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b"/>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b"/>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67F7F98B" w:rsidR="005C4FE6" w:rsidRDefault="007F5EB3">
            <w:pPr>
              <w:pStyle w:val="CRCoverPage"/>
              <w:spacing w:after="0"/>
              <w:rPr>
                <w:noProof/>
              </w:rPr>
            </w:pPr>
            <w:r>
              <w:rPr>
                <w:noProof/>
              </w:rPr>
              <w:t>Samsung</w:t>
            </w:r>
            <w:r w:rsidR="0011778C">
              <w:rPr>
                <w:noProof/>
              </w:rPr>
              <w:t>, Huawei</w:t>
            </w:r>
            <w:r w:rsidR="00DD0ACF">
              <w:rPr>
                <w:noProof/>
              </w:rPr>
              <w:t>, ZTE</w:t>
            </w:r>
            <w:r w:rsidR="008B3470">
              <w:rPr>
                <w:noProof/>
              </w:rPr>
              <w:t>, Ericsson</w:t>
            </w:r>
            <w:r w:rsidR="00875244">
              <w:rPr>
                <w:noProof/>
              </w:rPr>
              <w:t>, Nokia, Nokia Shanghai Bell</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b"/>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5441AD23"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04C1A876"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 xml:space="preserve">New procedure </w:t>
            </w:r>
            <w:r w:rsidR="00BC5FE5">
              <w:rPr>
                <w:noProof/>
                <w:lang w:eastAsia="zh-CN"/>
              </w:rPr>
              <w:t>‘</w:t>
            </w:r>
            <w:r>
              <w:rPr>
                <w:noProof/>
                <w:lang w:eastAsia="zh-CN"/>
              </w:rPr>
              <w:t>QoE Information Transfer</w:t>
            </w:r>
            <w:r w:rsidR="00BC5FE5">
              <w:rPr>
                <w:noProof/>
                <w:lang w:eastAsia="zh-CN"/>
              </w:rPr>
              <w:t>’</w:t>
            </w:r>
            <w:r w:rsidR="007F5EB3">
              <w:rPr>
                <w:noProof/>
                <w:lang w:eastAsia="zh-CN"/>
              </w:rPr>
              <w:t xml:space="preserve"> is added.</w:t>
            </w:r>
          </w:p>
          <w:p w14:paraId="04BC1DBB" w14:textId="1A1252BE" w:rsidR="005C4FE6" w:rsidRPr="00C95B58" w:rsidRDefault="00C95B58" w:rsidP="00BC5FE5">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 xml:space="preserve">New IEs </w:t>
            </w:r>
            <w:r w:rsidR="00BC5FE5">
              <w:rPr>
                <w:noProof/>
                <w:lang w:eastAsia="zh-CN"/>
              </w:rPr>
              <w:t>are</w:t>
            </w:r>
            <w:r>
              <w:rPr>
                <w:noProof/>
                <w:lang w:eastAsia="zh-CN"/>
              </w:rPr>
              <w:t xml:space="preserve">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47121B93"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r w:rsidR="00875244">
              <w:rPr>
                <w:noProof/>
              </w:rPr>
              <w:t xml:space="preserve"> (new)</w:t>
            </w:r>
            <w:r w:rsidR="00575679">
              <w:rPr>
                <w:noProof/>
              </w:rPr>
              <w:t xml:space="preserve">, </w:t>
            </w:r>
            <w:r w:rsidR="00875244">
              <w:rPr>
                <w:noProof/>
              </w:rPr>
              <w:t xml:space="preserve">9.3.1.y (new), 9.4.3, </w:t>
            </w:r>
            <w:r w:rsidR="00575679">
              <w:rPr>
                <w:noProof/>
              </w:rPr>
              <w:t>9.4.4, 9.4.5</w:t>
            </w:r>
            <w:r w:rsidR="00F014B8">
              <w:rPr>
                <w:noProof/>
              </w:rPr>
              <w:t>, 9.4.7</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36F7DDB2" w:rsidR="005C4FE6" w:rsidRDefault="0057567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5AD6007E" w:rsidR="005C4FE6" w:rsidRDefault="005C4FE6">
            <w:pPr>
              <w:pStyle w:val="CRCoverPage"/>
              <w:spacing w:after="0"/>
              <w:jc w:val="center"/>
              <w:rPr>
                <w:b/>
                <w:caps/>
                <w:noProof/>
              </w:rPr>
            </w:pP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1C90295" w14:textId="301B80A0" w:rsidR="00D635BF" w:rsidRDefault="00000F42" w:rsidP="00D635BF">
            <w:pPr>
              <w:pStyle w:val="CRCoverPage"/>
              <w:spacing w:after="0"/>
              <w:ind w:left="99"/>
              <w:rPr>
                <w:noProof/>
              </w:rPr>
            </w:pPr>
            <w:r>
              <w:rPr>
                <w:noProof/>
              </w:rPr>
              <w:t>TS</w:t>
            </w:r>
            <w:r w:rsidR="00F34874">
              <w:rPr>
                <w:noProof/>
              </w:rPr>
              <w:t xml:space="preserve"> </w:t>
            </w:r>
            <w:r w:rsidR="00575679">
              <w:rPr>
                <w:noProof/>
              </w:rPr>
              <w:t>38.413</w:t>
            </w:r>
            <w:r w:rsidR="00D635BF">
              <w:rPr>
                <w:noProof/>
              </w:rPr>
              <w:t xml:space="preserve"> CR 0615</w:t>
            </w:r>
          </w:p>
          <w:p w14:paraId="1D7AD86E" w14:textId="7F0B1E52" w:rsidR="005C4FE6" w:rsidRDefault="00D635BF" w:rsidP="00D635BF">
            <w:pPr>
              <w:pStyle w:val="CRCoverPage"/>
              <w:spacing w:after="0"/>
              <w:ind w:left="99"/>
              <w:rPr>
                <w:noProof/>
              </w:rPr>
            </w:pPr>
            <w:r>
              <w:rPr>
                <w:noProof/>
              </w:rPr>
              <w:t>TS</w:t>
            </w:r>
            <w:r w:rsidR="00575679">
              <w:rPr>
                <w:noProof/>
              </w:rPr>
              <w:t xml:space="preserve"> 38.4</w:t>
            </w:r>
            <w:r>
              <w:rPr>
                <w:noProof/>
              </w:rPr>
              <w:t>23 CR 0639</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lastRenderedPageBreak/>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0" w:name="_Toc20955720"/>
      <w:bookmarkStart w:id="1" w:name="_Toc29892814"/>
      <w:bookmarkStart w:id="2" w:name="_Toc36556751"/>
      <w:bookmarkStart w:id="3" w:name="_Toc45832127"/>
      <w:bookmarkStart w:id="4" w:name="_Toc51763307"/>
      <w:bookmarkStart w:id="5" w:name="_Toc64448470"/>
      <w:bookmarkStart w:id="6" w:name="_Toc66289129"/>
      <w:bookmarkStart w:id="7" w:name="_Toc74154242"/>
      <w:bookmarkStart w:id="8" w:name="_Toc81382986"/>
      <w:bookmarkStart w:id="9" w:name="_Toc88657619"/>
      <w:r w:rsidRPr="00B05F25">
        <w:rPr>
          <w:rFonts w:ascii="Arial" w:hAnsi="Arial"/>
          <w:sz w:val="32"/>
          <w:lang w:eastAsia="ko-KR"/>
        </w:rPr>
        <w:t>3.2</w:t>
      </w:r>
      <w:r w:rsidRPr="00B05F25">
        <w:rPr>
          <w:rFonts w:ascii="Arial" w:hAnsi="Arial"/>
          <w:sz w:val="32"/>
          <w:lang w:eastAsia="ko-KR"/>
        </w:rPr>
        <w:tab/>
        <w:t>Abbreviations</w:t>
      </w:r>
      <w:bookmarkEnd w:id="0"/>
      <w:bookmarkEnd w:id="1"/>
      <w:bookmarkEnd w:id="2"/>
      <w:bookmarkEnd w:id="3"/>
      <w:bookmarkEnd w:id="4"/>
      <w:bookmarkEnd w:id="5"/>
      <w:bookmarkEnd w:id="6"/>
      <w:bookmarkEnd w:id="7"/>
      <w:bookmarkEnd w:id="8"/>
      <w:bookmarkEnd w:id="9"/>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ins w:id="10" w:author="Rapporteur" w:date="2022-03-08T09:49:00Z"/>
          <w:lang w:eastAsia="ko-KR"/>
        </w:rPr>
      </w:pPr>
      <w:ins w:id="11" w:author="Rapporteur" w:date="2022-03-08T09: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2" w:name="_Toc81382995"/>
      <w:bookmarkStart w:id="13" w:name="_Toc88657628"/>
      <w:bookmarkStart w:id="14" w:name="_Toc20955729"/>
      <w:bookmarkStart w:id="15" w:name="_Toc29892823"/>
      <w:bookmarkStart w:id="16" w:name="_Toc36556760"/>
      <w:bookmarkStart w:id="17" w:name="_Toc45832136"/>
      <w:bookmarkStart w:id="18" w:name="_Toc51763316"/>
      <w:bookmarkStart w:id="19" w:name="_Toc64448479"/>
      <w:bookmarkStart w:id="20" w:name="_Toc66289138"/>
      <w:bookmarkStart w:id="21"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2"/>
      <w:bookmarkEnd w:id="13"/>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2" w:author="Rapporteur" w:date="2022-03-08T09:49: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3" w:author="Rapporteur" w:date="2022-03-08T09:49:00Z"/>
                <w:rFonts w:ascii="Arial" w:hAnsi="Arial" w:cs="Arial"/>
                <w:sz w:val="18"/>
                <w:lang w:eastAsia="zh-CN"/>
              </w:rPr>
            </w:pPr>
            <w:ins w:id="24" w:author="Rapporteur" w:date="2022-03-08T09:49: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25" w:author="Rapporteur" w:date="2022-03-08T09:49:00Z"/>
                <w:rFonts w:ascii="Arial" w:hAnsi="Arial" w:cs="Arial"/>
                <w:sz w:val="18"/>
                <w:lang w:eastAsia="zh-CN"/>
              </w:rPr>
            </w:pPr>
            <w:ins w:id="26" w:author="Rapporteur" w:date="2022-03-08T09:49: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rFonts w:eastAsiaTheme="minorEastAsia"/>
          <w:i/>
          <w:rPrChange w:id="27" w:author="Rapporteur" w:date="2022-03-08T09:49:00Z">
            <w:rPr>
              <w:rFonts w:eastAsiaTheme="minorEastAsia"/>
            </w:rPr>
          </w:rPrChange>
        </w:rPr>
      </w:pPr>
    </w:p>
    <w:p w14:paraId="3D105AC9" w14:textId="462EEF10" w:rsidR="00000F42" w:rsidRDefault="00000F42" w:rsidP="00000F42">
      <w:pPr>
        <w:jc w:val="center"/>
        <w:rPr>
          <w:i/>
          <w:noProof/>
          <w:lang w:eastAsia="zh-CN"/>
        </w:rPr>
      </w:pPr>
      <w:bookmarkStart w:id="28" w:name="_Toc534722186"/>
      <w:bookmarkStart w:id="29" w:name="_Toc29892952"/>
      <w:bookmarkStart w:id="30" w:name="_Toc36556889"/>
      <w:bookmarkStart w:id="31" w:name="_Toc45832283"/>
      <w:bookmarkStart w:id="32" w:name="_Toc51763463"/>
      <w:bookmarkStart w:id="33" w:name="_Toc64448626"/>
      <w:bookmarkStart w:id="34" w:name="_Toc66289285"/>
      <w:bookmarkStart w:id="35" w:name="_Toc74154398"/>
      <w:bookmarkEnd w:id="14"/>
      <w:bookmarkEnd w:id="15"/>
      <w:bookmarkEnd w:id="16"/>
      <w:bookmarkEnd w:id="17"/>
      <w:bookmarkEnd w:id="18"/>
      <w:bookmarkEnd w:id="19"/>
      <w:bookmarkEnd w:id="20"/>
      <w:bookmarkEnd w:id="21"/>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bookmarkStart w:id="36" w:name="_GoBack"/>
    <w:bookmarkEnd w:id="36"/>
    <w:p w14:paraId="3245122E" w14:textId="2914C1DC" w:rsidR="00B05F25" w:rsidRPr="00DB4594" w:rsidRDefault="00A6321C" w:rsidP="00B05F25">
      <w:pPr>
        <w:keepNext/>
        <w:keepLines/>
        <w:spacing w:before="180"/>
        <w:outlineLvl w:val="1"/>
        <w:rPr>
          <w:ins w:id="37" w:author="Rapporteur" w:date="2022-03-08T09:49:00Z"/>
          <w:rFonts w:ascii="Arial" w:hAnsi="Arial"/>
          <w:sz w:val="32"/>
          <w:lang w:eastAsia="ko-KR"/>
        </w:rPr>
      </w:pPr>
      <w:r w:rsidRPr="00EA5FA7">
        <w:lastRenderedPageBreak/>
        <w:fldChar w:fldCharType="begin"/>
      </w:r>
      <w:r w:rsidRPr="00EA5FA7">
        <w:fldChar w:fldCharType="separate"/>
      </w:r>
      <w:r w:rsidRPr="00EA5FA7">
        <w:fldChar w:fldCharType="end"/>
      </w:r>
      <w:ins w:id="38" w:author="Rapporteur" w:date="2022-03-08T09:49:00Z">
        <w:r w:rsidR="00B05F25" w:rsidRPr="00DB4594">
          <w:rPr>
            <w:rFonts w:ascii="Arial" w:hAnsi="Arial"/>
            <w:sz w:val="32"/>
            <w:lang w:eastAsia="ko-KR"/>
          </w:rPr>
          <w:t>8.</w:t>
        </w:r>
        <w:r w:rsidR="00B05F25">
          <w:rPr>
            <w:rFonts w:ascii="Arial" w:hAnsi="Arial"/>
            <w:sz w:val="32"/>
            <w:lang w:eastAsia="ko-KR"/>
          </w:rPr>
          <w:t>X</w:t>
        </w:r>
        <w:r w:rsidR="00B05F25" w:rsidRPr="00DB4594">
          <w:rPr>
            <w:rFonts w:ascii="Arial" w:hAnsi="Arial"/>
            <w:sz w:val="32"/>
            <w:lang w:eastAsia="ko-KR"/>
          </w:rPr>
          <w:tab/>
          <w:t xml:space="preserve">QoE </w:t>
        </w:r>
        <w:r w:rsidR="004D5E5E">
          <w:rPr>
            <w:rFonts w:ascii="Arial" w:hAnsi="Arial"/>
            <w:sz w:val="32"/>
            <w:lang w:eastAsia="ko-KR"/>
          </w:rPr>
          <w:t>P</w:t>
        </w:r>
        <w:r w:rsidR="00B05F25" w:rsidRPr="00DB4594">
          <w:rPr>
            <w:rFonts w:ascii="Arial" w:hAnsi="Arial"/>
            <w:sz w:val="32"/>
            <w:lang w:eastAsia="ko-KR"/>
          </w:rPr>
          <w:t>rocedure</w:t>
        </w:r>
      </w:ins>
      <w:ins w:id="39" w:author="Rapporteur" w:date="2022-03-08T10:00:00Z">
        <w:r w:rsidR="001D576C">
          <w:rPr>
            <w:rFonts w:ascii="Arial" w:hAnsi="Arial"/>
            <w:sz w:val="32"/>
            <w:lang w:eastAsia="ko-KR"/>
          </w:rPr>
          <w:t>s</w:t>
        </w:r>
      </w:ins>
    </w:p>
    <w:p w14:paraId="1ED74C39" w14:textId="77777777" w:rsidR="00B05F25" w:rsidRPr="00DB4594" w:rsidRDefault="00B05F25" w:rsidP="00B05F25">
      <w:pPr>
        <w:keepNext/>
        <w:keepLines/>
        <w:spacing w:before="120"/>
        <w:outlineLvl w:val="2"/>
        <w:rPr>
          <w:ins w:id="40" w:author="Rapporteur" w:date="2022-03-08T09:49:00Z"/>
          <w:rFonts w:ascii="Arial" w:hAnsi="Arial"/>
          <w:sz w:val="28"/>
          <w:lang w:eastAsia="ko-KR"/>
        </w:rPr>
      </w:pPr>
      <w:bookmarkStart w:id="41" w:name="_Toc534722187"/>
      <w:bookmarkStart w:id="42" w:name="_Toc29892953"/>
      <w:bookmarkStart w:id="43" w:name="_Toc36556890"/>
      <w:bookmarkStart w:id="44" w:name="_Toc45832284"/>
      <w:bookmarkStart w:id="45" w:name="_Toc51763464"/>
      <w:bookmarkStart w:id="46" w:name="_Toc64448627"/>
      <w:bookmarkStart w:id="47" w:name="_Toc66289286"/>
      <w:bookmarkStart w:id="48" w:name="_Toc74154399"/>
      <w:ins w:id="49" w:author="Rapporteur" w:date="2022-03-08T09:49: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1"/>
        <w:bookmarkEnd w:id="42"/>
        <w:bookmarkEnd w:id="43"/>
        <w:bookmarkEnd w:id="44"/>
        <w:bookmarkEnd w:id="45"/>
        <w:bookmarkEnd w:id="46"/>
        <w:bookmarkEnd w:id="47"/>
        <w:bookmarkEnd w:id="48"/>
      </w:ins>
    </w:p>
    <w:p w14:paraId="4493F48F" w14:textId="77777777" w:rsidR="00B05F25" w:rsidRPr="00DB4594" w:rsidRDefault="00B05F25" w:rsidP="00B05F25">
      <w:pPr>
        <w:keepNext/>
        <w:keepLines/>
        <w:spacing w:before="120"/>
        <w:outlineLvl w:val="3"/>
        <w:rPr>
          <w:ins w:id="50" w:author="Rapporteur" w:date="2022-03-08T09:49:00Z"/>
          <w:rFonts w:ascii="Arial" w:hAnsi="Arial"/>
          <w:sz w:val="24"/>
          <w:lang w:eastAsia="ko-KR"/>
        </w:rPr>
      </w:pPr>
      <w:bookmarkStart w:id="51" w:name="_Toc534722188"/>
      <w:bookmarkStart w:id="52" w:name="_Toc29892954"/>
      <w:bookmarkStart w:id="53" w:name="_Toc36556891"/>
      <w:bookmarkStart w:id="54" w:name="_Toc45832285"/>
      <w:bookmarkStart w:id="55" w:name="_Toc51763465"/>
      <w:bookmarkStart w:id="56" w:name="_Toc64448628"/>
      <w:bookmarkStart w:id="57" w:name="_Toc66289287"/>
      <w:bookmarkStart w:id="58" w:name="_Toc74154400"/>
      <w:ins w:id="59" w:author="Rapporteur" w:date="2022-03-08T09:49: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1"/>
        <w:bookmarkEnd w:id="52"/>
        <w:bookmarkEnd w:id="53"/>
        <w:bookmarkEnd w:id="54"/>
        <w:bookmarkEnd w:id="55"/>
        <w:bookmarkEnd w:id="56"/>
        <w:bookmarkEnd w:id="57"/>
        <w:bookmarkEnd w:id="58"/>
      </w:ins>
    </w:p>
    <w:p w14:paraId="7B19E138" w14:textId="77777777" w:rsidR="00B05F25" w:rsidRPr="00DB4594" w:rsidRDefault="00B05F25" w:rsidP="00B05F25">
      <w:pPr>
        <w:rPr>
          <w:ins w:id="60" w:author="Rapporteur" w:date="2022-03-08T09:49:00Z"/>
        </w:rPr>
      </w:pPr>
      <w:ins w:id="61" w:author="Rapporteur" w:date="2022-03-08T09:49: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2" w:author="Rapporteur" w:date="2022-03-08T09:49:00Z"/>
          <w:rFonts w:ascii="Arial" w:hAnsi="Arial"/>
          <w:sz w:val="24"/>
          <w:lang w:eastAsia="ko-KR"/>
        </w:rPr>
      </w:pPr>
      <w:bookmarkStart w:id="63" w:name="_Toc534722189"/>
      <w:bookmarkStart w:id="64" w:name="_Toc29892955"/>
      <w:bookmarkStart w:id="65" w:name="_Toc36556892"/>
      <w:bookmarkStart w:id="66" w:name="_Toc45832286"/>
      <w:bookmarkStart w:id="67" w:name="_Toc51763466"/>
      <w:bookmarkStart w:id="68" w:name="_Toc64448629"/>
      <w:bookmarkStart w:id="69" w:name="_Toc66289288"/>
      <w:bookmarkStart w:id="70" w:name="_Toc74154401"/>
      <w:ins w:id="71" w:author="Rapporteur" w:date="2022-03-08T09:49: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63"/>
        <w:bookmarkEnd w:id="64"/>
        <w:bookmarkEnd w:id="65"/>
        <w:bookmarkEnd w:id="66"/>
        <w:bookmarkEnd w:id="67"/>
        <w:bookmarkEnd w:id="68"/>
        <w:bookmarkEnd w:id="69"/>
        <w:bookmarkEnd w:id="70"/>
      </w:ins>
    </w:p>
    <w:p w14:paraId="41307DF8" w14:textId="2F2F797E" w:rsidR="00B05F25" w:rsidRPr="00DB4594" w:rsidRDefault="00A6321C" w:rsidP="00B05F25">
      <w:pPr>
        <w:keepNext/>
        <w:keepLines/>
        <w:spacing w:before="60"/>
        <w:jc w:val="center"/>
        <w:rPr>
          <w:ins w:id="72" w:author="Rapporteur" w:date="2022-03-08T09:49:00Z"/>
          <w:rFonts w:ascii="Arial" w:hAnsi="Arial"/>
          <w:b/>
          <w:sz w:val="24"/>
          <w:lang w:eastAsia="ko-KR"/>
        </w:rPr>
      </w:pPr>
      <w:ins w:id="73" w:author="Rapporteur" w:date="2022-03-08T09:49: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2" o:title=""/>
            </v:shape>
            <o:OLEObject Type="Embed" ProgID="Visio.Drawing.11" ShapeID="_x0000_i1025" DrawAspect="Content" ObjectID="_1708240486" r:id="rId13"/>
          </w:object>
        </w:r>
      </w:ins>
    </w:p>
    <w:p w14:paraId="7C5D59D3" w14:textId="0428656B" w:rsidR="00B05F25" w:rsidRPr="00DB4594" w:rsidRDefault="00B05F25" w:rsidP="00B05F25">
      <w:pPr>
        <w:keepLines/>
        <w:spacing w:after="240"/>
        <w:jc w:val="center"/>
        <w:rPr>
          <w:ins w:id="74" w:author="Rapporteur" w:date="2022-03-08T09:49:00Z"/>
          <w:rFonts w:ascii="Arial" w:hAnsi="Arial"/>
          <w:b/>
          <w:lang w:eastAsia="ko-KR"/>
        </w:rPr>
      </w:pPr>
      <w:ins w:id="75" w:author="Rapporteur" w:date="2022-03-08T09:49: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ins>
    </w:p>
    <w:p w14:paraId="244BDF7A" w14:textId="77777777" w:rsidR="00B05F25" w:rsidRPr="00DB4594" w:rsidRDefault="00B05F25" w:rsidP="00B05F25">
      <w:pPr>
        <w:rPr>
          <w:ins w:id="76" w:author="Rapporteur" w:date="2022-03-08T09:49:00Z"/>
          <w:lang w:eastAsia="zh-CN"/>
        </w:rPr>
      </w:pPr>
      <w:ins w:id="77" w:author="Rapporteur" w:date="2022-03-08T09:49: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45BE92F2" w14:textId="77777777" w:rsidR="00AE5EB9" w:rsidRDefault="00A6321C" w:rsidP="00B05F25">
      <w:pPr>
        <w:keepNext/>
        <w:keepLines/>
        <w:spacing w:before="120"/>
        <w:outlineLvl w:val="3"/>
        <w:rPr>
          <w:lang w:eastAsia="zh-CN"/>
        </w:rPr>
      </w:pPr>
      <w:ins w:id="78" w:author="Rapporteur" w:date="2022-03-08T09:49:00Z">
        <w:r>
          <w:rPr>
            <w:lang w:eastAsia="zh-CN"/>
          </w:rPr>
          <w:t xml:space="preserve">If the </w:t>
        </w:r>
        <w:r>
          <w:rPr>
            <w:i/>
            <w:lang w:eastAsia="zh-CN"/>
          </w:rPr>
          <w:t>QoE Information List</w:t>
        </w:r>
        <w:r>
          <w:rPr>
            <w:lang w:eastAsia="zh-CN"/>
          </w:rPr>
          <w:t xml:space="preserve"> IE is included in </w:t>
        </w:r>
        <w:r>
          <w:rPr>
            <w:rFonts w:eastAsia="Yu Mincho"/>
            <w:lang w:eastAsia="ko-KR"/>
          </w:rPr>
          <w:t xml:space="preserve">QOE INFORMATION </w:t>
        </w:r>
        <w:r>
          <w:rPr>
            <w:rFonts w:hint="eastAsia"/>
            <w:lang w:eastAsia="zh-CN"/>
          </w:rPr>
          <w:t>TRANSFER message</w:t>
        </w:r>
        <w:r>
          <w:rPr>
            <w:lang w:eastAsia="ko-KR"/>
          </w:rP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ins>
      <w:bookmarkStart w:id="79" w:name="_Toc534722190"/>
      <w:bookmarkStart w:id="80" w:name="_Toc29892956"/>
      <w:bookmarkStart w:id="81" w:name="_Toc36556893"/>
      <w:bookmarkStart w:id="82" w:name="_Toc45832287"/>
      <w:bookmarkStart w:id="83" w:name="_Toc51763467"/>
      <w:bookmarkStart w:id="84" w:name="_Toc64448630"/>
      <w:bookmarkStart w:id="85" w:name="_Toc66289289"/>
      <w:bookmarkStart w:id="86" w:name="_Toc74154402"/>
    </w:p>
    <w:p w14:paraId="7517106E" w14:textId="42EE2998" w:rsidR="00B05F25" w:rsidRPr="00DB4594" w:rsidRDefault="00B05F25" w:rsidP="00B05F25">
      <w:pPr>
        <w:keepNext/>
        <w:keepLines/>
        <w:spacing w:before="120"/>
        <w:outlineLvl w:val="3"/>
        <w:rPr>
          <w:ins w:id="87" w:author="Rapporteur" w:date="2022-03-08T09:49:00Z"/>
          <w:rFonts w:ascii="Arial" w:hAnsi="Arial"/>
          <w:sz w:val="24"/>
          <w:lang w:eastAsia="ko-KR"/>
        </w:rPr>
      </w:pPr>
      <w:ins w:id="88" w:author="Rapporteur" w:date="2022-03-08T09:49: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79"/>
        <w:bookmarkEnd w:id="80"/>
        <w:bookmarkEnd w:id="81"/>
        <w:bookmarkEnd w:id="82"/>
        <w:bookmarkEnd w:id="83"/>
        <w:bookmarkEnd w:id="84"/>
        <w:bookmarkEnd w:id="85"/>
        <w:bookmarkEnd w:id="86"/>
      </w:ins>
    </w:p>
    <w:p w14:paraId="10DE499E" w14:textId="77777777" w:rsidR="00B05F25" w:rsidRPr="00DB4594" w:rsidRDefault="00B05F25" w:rsidP="00B05F25">
      <w:pPr>
        <w:rPr>
          <w:ins w:id="89" w:author="Rapporteur" w:date="2022-03-08T09:49:00Z"/>
          <w:lang w:eastAsia="ko-KR"/>
        </w:rPr>
      </w:pPr>
      <w:ins w:id="90" w:author="Rapporteur" w:date="2022-03-08T09:49:00Z">
        <w:r w:rsidRPr="00DB4594">
          <w:rPr>
            <w:lang w:eastAsia="ko-KR"/>
          </w:rPr>
          <w:t>Not applicable.</w:t>
        </w:r>
      </w:ins>
    </w:p>
    <w:p w14:paraId="124BF890" w14:textId="48D4001A" w:rsidR="00B05F25" w:rsidRPr="00B05F25" w:rsidRDefault="00AE5EB9" w:rsidP="00B05F25">
      <w:pPr>
        <w:jc w:val="center"/>
        <w:rPr>
          <w:rFonts w:eastAsiaTheme="minorEastAsia"/>
          <w:i/>
          <w:noProof/>
          <w:lang w:eastAsia="zh-CN"/>
        </w:rPr>
      </w:pPr>
      <w:r>
        <w:rPr>
          <w:i/>
          <w:noProof/>
          <w:highlight w:val="yellow"/>
          <w:lang w:eastAsia="zh-CN"/>
        </w:rPr>
        <w:t>&lt;</w:t>
      </w:r>
      <w:r w:rsidR="00B05F25" w:rsidRPr="008200AE">
        <w:rPr>
          <w:i/>
          <w:noProof/>
          <w:highlight w:val="yellow"/>
          <w:lang w:eastAsia="zh-CN"/>
        </w:rPr>
        <w:t xml:space="preserve">Next </w:t>
      </w:r>
      <w:r w:rsidR="00B05F25">
        <w:rPr>
          <w:i/>
          <w:noProof/>
          <w:highlight w:val="yellow"/>
          <w:lang w:eastAsia="zh-CN"/>
        </w:rPr>
        <w:t>change</w:t>
      </w:r>
      <w:r w:rsidR="00B05F25"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91" w:author="Rapporteur" w:date="2022-03-08T09:49:00Z"/>
          <w:rFonts w:ascii="Arial" w:eastAsiaTheme="minorEastAsia" w:hAnsi="Arial"/>
          <w:sz w:val="28"/>
          <w:lang w:eastAsia="zh-CN"/>
        </w:rPr>
      </w:pPr>
      <w:bookmarkStart w:id="92" w:name="_Toc29893018"/>
      <w:bookmarkStart w:id="93" w:name="_Toc36556955"/>
      <w:bookmarkStart w:id="94" w:name="_Toc45832388"/>
      <w:bookmarkStart w:id="95" w:name="_Toc51763641"/>
      <w:bookmarkStart w:id="96" w:name="_Toc64448807"/>
      <w:bookmarkStart w:id="97" w:name="_Toc66289466"/>
      <w:bookmarkStart w:id="98" w:name="_Toc74154579"/>
      <w:ins w:id="99" w:author="Rapporteur" w:date="2022-03-08T09:49: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92"/>
        <w:bookmarkEnd w:id="93"/>
        <w:bookmarkEnd w:id="94"/>
        <w:bookmarkEnd w:id="95"/>
        <w:bookmarkEnd w:id="96"/>
        <w:bookmarkEnd w:id="97"/>
        <w:bookmarkEnd w:id="98"/>
      </w:ins>
    </w:p>
    <w:p w14:paraId="7AB944BB" w14:textId="4468C9CC" w:rsidR="00B05F25" w:rsidRPr="0013380C" w:rsidRDefault="00B05F25" w:rsidP="00B05F25">
      <w:pPr>
        <w:keepNext/>
        <w:keepLines/>
        <w:spacing w:before="120"/>
        <w:outlineLvl w:val="3"/>
        <w:rPr>
          <w:ins w:id="100" w:author="Rapporteur" w:date="2022-03-08T09:49:00Z"/>
          <w:rFonts w:ascii="Arial" w:hAnsi="Arial"/>
          <w:sz w:val="24"/>
          <w:lang w:eastAsia="zh-CN"/>
        </w:rPr>
      </w:pPr>
      <w:bookmarkStart w:id="101" w:name="_Toc29893020"/>
      <w:bookmarkStart w:id="102" w:name="_Toc36556957"/>
      <w:bookmarkStart w:id="103" w:name="_Toc45832390"/>
      <w:bookmarkStart w:id="104" w:name="_Toc51763643"/>
      <w:bookmarkStart w:id="105" w:name="_Toc64448809"/>
      <w:bookmarkStart w:id="106" w:name="_Toc66289468"/>
      <w:bookmarkStart w:id="107" w:name="_Toc74154581"/>
      <w:ins w:id="108" w:author="Rapporteur" w:date="2022-03-08T09:49: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01"/>
        <w:bookmarkEnd w:id="102"/>
        <w:bookmarkEnd w:id="103"/>
        <w:bookmarkEnd w:id="104"/>
        <w:bookmarkEnd w:id="105"/>
        <w:bookmarkEnd w:id="106"/>
        <w:bookmarkEnd w:id="107"/>
        <w:r>
          <w:rPr>
            <w:rFonts w:ascii="Arial" w:hAnsi="Arial"/>
            <w:noProof/>
            <w:sz w:val="24"/>
            <w:lang w:eastAsia="zh-CN"/>
          </w:rPr>
          <w:t xml:space="preserve"> </w:t>
        </w:r>
      </w:ins>
    </w:p>
    <w:p w14:paraId="308EAD79" w14:textId="03127FF0" w:rsidR="00B05F25" w:rsidRPr="0013380C" w:rsidRDefault="00B05F25" w:rsidP="00B05F25">
      <w:pPr>
        <w:rPr>
          <w:ins w:id="109" w:author="Rapporteur" w:date="2022-03-08T09:49:00Z"/>
          <w:lang w:eastAsia="ko-KR"/>
        </w:rPr>
      </w:pPr>
      <w:ins w:id="110" w:author="Rapporteur" w:date="2022-03-08T09:49:00Z">
        <w:r w:rsidRPr="0013380C">
          <w:rPr>
            <w:lang w:eastAsia="ko-KR"/>
          </w:rPr>
          <w:t xml:space="preserve">This message is sent by a gNB-CU to a gNB-DU, to </w:t>
        </w:r>
        <w:r>
          <w:rPr>
            <w:lang w:eastAsia="ko-KR"/>
          </w:rPr>
          <w:t xml:space="preserve">indicate </w:t>
        </w:r>
        <w:r w:rsidR="00A6321C">
          <w:rPr>
            <w:lang w:eastAsia="ko-KR"/>
          </w:rPr>
          <w:t xml:space="preserve">information related to </w:t>
        </w:r>
        <w:r>
          <w:rPr>
            <w:lang w:eastAsia="ko-KR"/>
          </w:rPr>
          <w:t>RAN visible QoE</w:t>
        </w:r>
        <w:r w:rsidRPr="0013380C">
          <w:rPr>
            <w:lang w:eastAsia="ko-KR"/>
          </w:rPr>
          <w:t>.</w:t>
        </w:r>
      </w:ins>
    </w:p>
    <w:p w14:paraId="6CA1D864" w14:textId="77777777" w:rsidR="00B05F25" w:rsidRPr="0013380C" w:rsidRDefault="00B05F25" w:rsidP="00B05F25">
      <w:pPr>
        <w:rPr>
          <w:ins w:id="111" w:author="Rapporteur" w:date="2022-03-08T09:49:00Z"/>
          <w:rFonts w:eastAsia="Batang"/>
          <w:lang w:val="sv-SE" w:eastAsia="ko-KR"/>
        </w:rPr>
      </w:pPr>
      <w:ins w:id="112" w:author="Rapporteur" w:date="2022-03-08T09:49: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3"/>
        <w:gridCol w:w="1010"/>
        <w:gridCol w:w="1398"/>
        <w:gridCol w:w="1154"/>
        <w:gridCol w:w="1649"/>
        <w:gridCol w:w="989"/>
        <w:gridCol w:w="1041"/>
      </w:tblGrid>
      <w:tr w:rsidR="00BA788F" w:rsidRPr="0013380C" w14:paraId="052A9F88" w14:textId="77777777" w:rsidTr="00AE5EB9">
        <w:trPr>
          <w:trHeight w:val="402"/>
          <w:ins w:id="113"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17F76194" w14:textId="77777777" w:rsidR="00B05F25" w:rsidRPr="0013380C" w:rsidRDefault="00B05F25" w:rsidP="0051236C">
            <w:pPr>
              <w:keepNext/>
              <w:keepLines/>
              <w:spacing w:after="0"/>
              <w:jc w:val="center"/>
              <w:rPr>
                <w:ins w:id="114" w:author="Rapporteur" w:date="2022-03-08T09:49:00Z"/>
                <w:rFonts w:ascii="Arial" w:hAnsi="Arial" w:cs="Arial"/>
                <w:b/>
                <w:sz w:val="18"/>
                <w:lang w:eastAsia="ja-JP"/>
              </w:rPr>
            </w:pPr>
            <w:ins w:id="115" w:author="Rapporteur" w:date="2022-03-08T09:49: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
          <w:p w14:paraId="086717F3" w14:textId="77777777" w:rsidR="00B05F25" w:rsidRPr="0013380C" w:rsidRDefault="00B05F25" w:rsidP="0051236C">
            <w:pPr>
              <w:keepNext/>
              <w:keepLines/>
              <w:spacing w:after="0"/>
              <w:jc w:val="center"/>
              <w:rPr>
                <w:ins w:id="116" w:author="Rapporteur" w:date="2022-03-08T09:49:00Z"/>
                <w:rFonts w:ascii="Arial" w:hAnsi="Arial" w:cs="Arial"/>
                <w:b/>
                <w:sz w:val="18"/>
                <w:lang w:eastAsia="ja-JP"/>
              </w:rPr>
            </w:pPr>
            <w:ins w:id="117" w:author="Rapporteur" w:date="2022-03-08T09:49: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
          <w:p w14:paraId="760E8D0E" w14:textId="77777777" w:rsidR="00B05F25" w:rsidRPr="0013380C" w:rsidRDefault="00B05F25" w:rsidP="0051236C">
            <w:pPr>
              <w:keepNext/>
              <w:keepLines/>
              <w:spacing w:after="0"/>
              <w:jc w:val="center"/>
              <w:rPr>
                <w:ins w:id="118" w:author="Rapporteur" w:date="2022-03-08T09:49:00Z"/>
                <w:rFonts w:ascii="Arial" w:hAnsi="Arial" w:cs="Arial"/>
                <w:b/>
                <w:sz w:val="18"/>
                <w:lang w:eastAsia="ja-JP"/>
              </w:rPr>
            </w:pPr>
            <w:ins w:id="119" w:author="Rapporteur" w:date="2022-03-08T09:49: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
          <w:p w14:paraId="274652BD" w14:textId="77777777" w:rsidR="00B05F25" w:rsidRPr="0013380C" w:rsidRDefault="00B05F25" w:rsidP="0051236C">
            <w:pPr>
              <w:keepNext/>
              <w:keepLines/>
              <w:spacing w:after="0"/>
              <w:jc w:val="center"/>
              <w:rPr>
                <w:ins w:id="120" w:author="Rapporteur" w:date="2022-03-08T09:49:00Z"/>
                <w:rFonts w:ascii="Arial" w:hAnsi="Arial" w:cs="Arial"/>
                <w:b/>
                <w:sz w:val="18"/>
                <w:lang w:eastAsia="ja-JP"/>
              </w:rPr>
            </w:pPr>
            <w:ins w:id="121" w:author="Rapporteur" w:date="2022-03-08T09:49: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
          <w:p w14:paraId="4FE0F1DA" w14:textId="77777777" w:rsidR="00B05F25" w:rsidRPr="0013380C" w:rsidRDefault="00B05F25" w:rsidP="0051236C">
            <w:pPr>
              <w:keepNext/>
              <w:keepLines/>
              <w:spacing w:after="0"/>
              <w:jc w:val="center"/>
              <w:rPr>
                <w:ins w:id="122" w:author="Rapporteur" w:date="2022-03-08T09:49:00Z"/>
                <w:rFonts w:ascii="Arial" w:hAnsi="Arial" w:cs="Arial"/>
                <w:b/>
                <w:sz w:val="18"/>
                <w:lang w:eastAsia="ja-JP"/>
              </w:rPr>
            </w:pPr>
            <w:ins w:id="123" w:author="Rapporteur" w:date="2022-03-08T09:49: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
          <w:p w14:paraId="03AB2632" w14:textId="77777777" w:rsidR="00B05F25" w:rsidRPr="0013380C" w:rsidRDefault="00B05F25" w:rsidP="0051236C">
            <w:pPr>
              <w:keepNext/>
              <w:keepLines/>
              <w:spacing w:after="0"/>
              <w:jc w:val="center"/>
              <w:rPr>
                <w:ins w:id="124" w:author="Rapporteur" w:date="2022-03-08T09:49:00Z"/>
                <w:rFonts w:ascii="Arial" w:hAnsi="Arial" w:cs="Arial"/>
                <w:b/>
                <w:sz w:val="18"/>
                <w:lang w:eastAsia="ja-JP"/>
              </w:rPr>
            </w:pPr>
            <w:ins w:id="125" w:author="Rapporteur" w:date="2022-03-08T09:49: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
          <w:p w14:paraId="57E4F227" w14:textId="77777777" w:rsidR="00B05F25" w:rsidRPr="0013380C" w:rsidRDefault="00B05F25" w:rsidP="0051236C">
            <w:pPr>
              <w:keepNext/>
              <w:keepLines/>
              <w:spacing w:after="0"/>
              <w:jc w:val="center"/>
              <w:rPr>
                <w:ins w:id="126" w:author="Rapporteur" w:date="2022-03-08T09:49:00Z"/>
                <w:rFonts w:ascii="Arial" w:hAnsi="Arial" w:cs="Arial"/>
                <w:b/>
                <w:sz w:val="18"/>
                <w:lang w:eastAsia="ja-JP"/>
              </w:rPr>
            </w:pPr>
            <w:ins w:id="127" w:author="Rapporteur" w:date="2022-03-08T09:49:00Z">
              <w:r w:rsidRPr="0013380C">
                <w:rPr>
                  <w:rFonts w:ascii="Arial" w:hAnsi="Arial" w:cs="Arial"/>
                  <w:b/>
                  <w:sz w:val="18"/>
                  <w:lang w:eastAsia="ja-JP"/>
                </w:rPr>
                <w:t>Assigned Criticality</w:t>
              </w:r>
            </w:ins>
          </w:p>
        </w:tc>
      </w:tr>
      <w:tr w:rsidR="00BA788F" w:rsidRPr="0013380C" w14:paraId="53A9BE9D" w14:textId="77777777" w:rsidTr="00AE5EB9">
        <w:trPr>
          <w:trHeight w:val="205"/>
          <w:ins w:id="128"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4F36E452" w14:textId="77777777" w:rsidR="00B05F25" w:rsidRPr="0013380C" w:rsidRDefault="00B05F25" w:rsidP="0051236C">
            <w:pPr>
              <w:keepNext/>
              <w:keepLines/>
              <w:spacing w:after="0"/>
              <w:rPr>
                <w:ins w:id="129" w:author="Rapporteur" w:date="2022-03-08T09:49:00Z"/>
                <w:rFonts w:ascii="Arial" w:hAnsi="Arial" w:cs="Arial"/>
                <w:sz w:val="18"/>
                <w:lang w:eastAsia="ja-JP"/>
              </w:rPr>
            </w:pPr>
            <w:ins w:id="130" w:author="Rapporteur" w:date="2022-03-08T09:49: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
          <w:p w14:paraId="07E1F54F" w14:textId="77777777" w:rsidR="00B05F25" w:rsidRPr="0013380C" w:rsidRDefault="00B05F25" w:rsidP="0051236C">
            <w:pPr>
              <w:keepNext/>
              <w:keepLines/>
              <w:spacing w:after="0"/>
              <w:rPr>
                <w:ins w:id="131" w:author="Rapporteur" w:date="2022-03-08T09:49:00Z"/>
                <w:rFonts w:ascii="Arial" w:hAnsi="Arial" w:cs="Arial"/>
                <w:sz w:val="18"/>
                <w:lang w:eastAsia="ja-JP"/>
              </w:rPr>
            </w:pPr>
            <w:ins w:id="132" w:author="Rapporteur" w:date="2022-03-08T09:49: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
          <w:p w14:paraId="028C912C" w14:textId="77777777" w:rsidR="00B05F25" w:rsidRPr="0013380C" w:rsidRDefault="00B05F25" w:rsidP="0051236C">
            <w:pPr>
              <w:keepNext/>
              <w:keepLines/>
              <w:spacing w:after="0"/>
              <w:rPr>
                <w:ins w:id="133" w:author="Rapporteur" w:date="2022-03-08T09:49: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65AA04AC" w14:textId="77777777" w:rsidR="00B05F25" w:rsidRPr="0013380C" w:rsidRDefault="00B05F25" w:rsidP="0051236C">
            <w:pPr>
              <w:keepNext/>
              <w:keepLines/>
              <w:spacing w:after="0"/>
              <w:rPr>
                <w:ins w:id="134" w:author="Rapporteur" w:date="2022-03-08T09:49:00Z"/>
                <w:rFonts w:ascii="Arial" w:hAnsi="Arial" w:cs="Arial"/>
                <w:sz w:val="18"/>
                <w:lang w:eastAsia="ja-JP"/>
              </w:rPr>
            </w:pPr>
            <w:ins w:id="135" w:author="Rapporteur" w:date="2022-03-08T09:49: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
          <w:p w14:paraId="46822376" w14:textId="77777777" w:rsidR="00B05F25" w:rsidRPr="0013380C" w:rsidRDefault="00B05F25" w:rsidP="0051236C">
            <w:pPr>
              <w:keepNext/>
              <w:keepLines/>
              <w:spacing w:after="0"/>
              <w:rPr>
                <w:ins w:id="136" w:author="Rapporteur" w:date="2022-03-08T09:49: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099742B5" w14:textId="77777777" w:rsidR="00B05F25" w:rsidRPr="0013380C" w:rsidRDefault="00B05F25" w:rsidP="0051236C">
            <w:pPr>
              <w:keepNext/>
              <w:keepLines/>
              <w:spacing w:after="0"/>
              <w:jc w:val="center"/>
              <w:rPr>
                <w:ins w:id="137" w:author="Rapporteur" w:date="2022-03-08T09:49:00Z"/>
                <w:rFonts w:ascii="Arial" w:hAnsi="Arial" w:cs="Arial"/>
                <w:sz w:val="18"/>
                <w:lang w:eastAsia="ja-JP"/>
              </w:rPr>
            </w:pPr>
            <w:ins w:id="138" w:author="Rapporteur" w:date="2022-03-08T09:49: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
          <w:p w14:paraId="0AE6CF42" w14:textId="77777777" w:rsidR="00B05F25" w:rsidRPr="0013380C" w:rsidRDefault="00B05F25" w:rsidP="0051236C">
            <w:pPr>
              <w:keepNext/>
              <w:keepLines/>
              <w:spacing w:after="0"/>
              <w:jc w:val="center"/>
              <w:rPr>
                <w:ins w:id="139" w:author="Rapporteur" w:date="2022-03-08T09:49:00Z"/>
                <w:rFonts w:ascii="Arial" w:hAnsi="Arial" w:cs="Arial"/>
                <w:sz w:val="18"/>
                <w:lang w:eastAsia="ja-JP"/>
              </w:rPr>
            </w:pPr>
            <w:ins w:id="140" w:author="Rapporteur" w:date="2022-03-08T09:49:00Z">
              <w:r w:rsidRPr="0013380C">
                <w:rPr>
                  <w:rFonts w:ascii="Arial" w:hAnsi="Arial" w:cs="Arial"/>
                  <w:sz w:val="18"/>
                  <w:lang w:eastAsia="ja-JP"/>
                </w:rPr>
                <w:t>ignore</w:t>
              </w:r>
            </w:ins>
          </w:p>
        </w:tc>
      </w:tr>
      <w:tr w:rsidR="00BA788F" w:rsidRPr="0013380C" w14:paraId="33A32379" w14:textId="77777777" w:rsidTr="00AE5EB9">
        <w:trPr>
          <w:trHeight w:val="226"/>
          <w:ins w:id="141"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32026A3F" w14:textId="77777777" w:rsidR="00B05F25" w:rsidRPr="00875244" w:rsidRDefault="00B05F25" w:rsidP="0051236C">
            <w:pPr>
              <w:keepNext/>
              <w:keepLines/>
              <w:spacing w:after="0"/>
              <w:rPr>
                <w:ins w:id="142" w:author="Rapporteur" w:date="2022-03-08T09:49:00Z"/>
                <w:rFonts w:ascii="Arial" w:hAnsi="Arial" w:cs="Arial"/>
                <w:sz w:val="18"/>
                <w:szCs w:val="18"/>
                <w:lang w:eastAsia="ja-JP"/>
              </w:rPr>
            </w:pPr>
            <w:ins w:id="143" w:author="Rapporteur" w:date="2022-03-08T09:49:00Z">
              <w:r w:rsidRPr="00AE5EB9">
                <w:rPr>
                  <w:rFonts w:ascii="Arial" w:hAnsi="Arial" w:cs="Arial"/>
                  <w:sz w:val="18"/>
                  <w:szCs w:val="18"/>
                  <w:lang w:eastAsia="ja-JP"/>
                </w:rPr>
                <w:t>gNB-CU UE F1AP ID</w:t>
              </w:r>
            </w:ins>
          </w:p>
        </w:tc>
        <w:tc>
          <w:tcPr>
            <w:tcW w:w="1010" w:type="dxa"/>
            <w:tcBorders>
              <w:top w:val="single" w:sz="4" w:space="0" w:color="auto"/>
              <w:left w:val="single" w:sz="4" w:space="0" w:color="auto"/>
              <w:bottom w:val="single" w:sz="4" w:space="0" w:color="auto"/>
              <w:right w:val="single" w:sz="4" w:space="0" w:color="auto"/>
            </w:tcBorders>
          </w:tcPr>
          <w:p w14:paraId="21B2CB3B" w14:textId="77777777" w:rsidR="00B05F25" w:rsidRPr="00875244" w:rsidRDefault="00B05F25" w:rsidP="0051236C">
            <w:pPr>
              <w:keepNext/>
              <w:keepLines/>
              <w:spacing w:after="0"/>
              <w:rPr>
                <w:ins w:id="144" w:author="Rapporteur" w:date="2022-03-08T09:49:00Z"/>
                <w:rFonts w:ascii="Arial" w:hAnsi="Arial" w:cs="Arial"/>
                <w:sz w:val="18"/>
                <w:szCs w:val="18"/>
                <w:lang w:eastAsia="ja-JP"/>
              </w:rPr>
            </w:pPr>
            <w:ins w:id="145" w:author="Rapporteur" w:date="2022-03-08T09:49:00Z">
              <w:r w:rsidRPr="00AE5EB9">
                <w:rPr>
                  <w:rFonts w:ascii="Arial" w:hAnsi="Arial" w:cs="Arial"/>
                  <w:sz w:val="18"/>
                  <w:szCs w:val="18"/>
                  <w:lang w:eastAsia="ja-JP"/>
                </w:rPr>
                <w:t xml:space="preserve">M </w:t>
              </w:r>
            </w:ins>
          </w:p>
        </w:tc>
        <w:tc>
          <w:tcPr>
            <w:tcW w:w="1398" w:type="dxa"/>
            <w:tcBorders>
              <w:top w:val="single" w:sz="4" w:space="0" w:color="auto"/>
              <w:left w:val="single" w:sz="4" w:space="0" w:color="auto"/>
              <w:bottom w:val="single" w:sz="4" w:space="0" w:color="auto"/>
              <w:right w:val="single" w:sz="4" w:space="0" w:color="auto"/>
            </w:tcBorders>
          </w:tcPr>
          <w:p w14:paraId="632B4FD4" w14:textId="77777777" w:rsidR="00B05F25" w:rsidRPr="00991C15" w:rsidRDefault="00B05F25" w:rsidP="0051236C">
            <w:pPr>
              <w:keepNext/>
              <w:keepLines/>
              <w:spacing w:after="0"/>
              <w:rPr>
                <w:ins w:id="146" w:author="Rapporteur" w:date="2022-03-08T09:49:00Z"/>
                <w:rFonts w:ascii="Arial" w:hAnsi="Arial" w:cs="Arial"/>
                <w:sz w:val="18"/>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0FA2571A" w14:textId="77777777" w:rsidR="00B05F25" w:rsidRPr="00875244" w:rsidRDefault="00B05F25" w:rsidP="0051236C">
            <w:pPr>
              <w:keepNext/>
              <w:keepLines/>
              <w:spacing w:after="0"/>
              <w:rPr>
                <w:ins w:id="147" w:author="Rapporteur" w:date="2022-03-08T09:49:00Z"/>
                <w:rFonts w:ascii="Arial" w:hAnsi="Arial" w:cs="Arial"/>
                <w:sz w:val="18"/>
                <w:szCs w:val="18"/>
                <w:lang w:eastAsia="ja-JP"/>
              </w:rPr>
            </w:pPr>
            <w:ins w:id="148" w:author="Rapporteur" w:date="2022-03-08T09:49:00Z">
              <w:r w:rsidRPr="00AE5EB9">
                <w:rPr>
                  <w:rFonts w:ascii="Arial" w:hAnsi="Arial" w:cs="Arial"/>
                  <w:sz w:val="18"/>
                  <w:szCs w:val="18"/>
                  <w:lang w:eastAsia="ja-JP"/>
                </w:rPr>
                <w:t>9.3.1.4</w:t>
              </w:r>
            </w:ins>
          </w:p>
        </w:tc>
        <w:tc>
          <w:tcPr>
            <w:tcW w:w="1649" w:type="dxa"/>
            <w:tcBorders>
              <w:top w:val="single" w:sz="4" w:space="0" w:color="auto"/>
              <w:left w:val="single" w:sz="4" w:space="0" w:color="auto"/>
              <w:bottom w:val="single" w:sz="4" w:space="0" w:color="auto"/>
              <w:right w:val="single" w:sz="4" w:space="0" w:color="auto"/>
            </w:tcBorders>
          </w:tcPr>
          <w:p w14:paraId="61F4472D" w14:textId="77777777" w:rsidR="00B05F25" w:rsidRPr="00875244" w:rsidRDefault="00B05F25" w:rsidP="0051236C">
            <w:pPr>
              <w:keepNext/>
              <w:keepLines/>
              <w:spacing w:after="0"/>
              <w:rPr>
                <w:ins w:id="149" w:author="Rapporteur" w:date="2022-03-08T09:49:00Z"/>
                <w:rFonts w:ascii="Arial" w:hAnsi="Arial" w:cs="Arial"/>
                <w:sz w:val="18"/>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735B752B" w14:textId="77777777" w:rsidR="00B05F25" w:rsidRPr="00875244" w:rsidRDefault="00B05F25" w:rsidP="0051236C">
            <w:pPr>
              <w:keepNext/>
              <w:keepLines/>
              <w:spacing w:after="0"/>
              <w:jc w:val="center"/>
              <w:rPr>
                <w:ins w:id="150" w:author="Rapporteur" w:date="2022-03-08T09:49:00Z"/>
                <w:rFonts w:ascii="Arial" w:hAnsi="Arial" w:cs="Arial"/>
                <w:sz w:val="18"/>
                <w:szCs w:val="18"/>
                <w:lang w:eastAsia="ja-JP"/>
              </w:rPr>
            </w:pPr>
            <w:ins w:id="151" w:author="Rapporteur" w:date="2022-03-08T09:49:00Z">
              <w:r w:rsidRPr="00AE5EB9">
                <w:rPr>
                  <w:rFonts w:ascii="Arial" w:hAnsi="Arial" w:cs="Arial"/>
                  <w:sz w:val="18"/>
                  <w:szCs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
          <w:p w14:paraId="16AADB13" w14:textId="77777777" w:rsidR="00B05F25" w:rsidRPr="00875244" w:rsidRDefault="00B05F25" w:rsidP="0051236C">
            <w:pPr>
              <w:keepNext/>
              <w:keepLines/>
              <w:spacing w:after="0"/>
              <w:jc w:val="center"/>
              <w:rPr>
                <w:ins w:id="152" w:author="Rapporteur" w:date="2022-03-08T09:49:00Z"/>
                <w:rFonts w:ascii="Arial" w:hAnsi="Arial" w:cs="Arial"/>
                <w:sz w:val="18"/>
                <w:szCs w:val="18"/>
                <w:lang w:eastAsia="ja-JP"/>
              </w:rPr>
            </w:pPr>
            <w:ins w:id="153" w:author="Rapporteur" w:date="2022-03-08T09:49:00Z">
              <w:r w:rsidRPr="00AE5EB9">
                <w:rPr>
                  <w:rFonts w:ascii="Arial" w:hAnsi="Arial" w:cs="Arial"/>
                  <w:sz w:val="18"/>
                  <w:szCs w:val="18"/>
                  <w:lang w:eastAsia="ja-JP"/>
                </w:rPr>
                <w:t>reject</w:t>
              </w:r>
            </w:ins>
          </w:p>
        </w:tc>
      </w:tr>
      <w:tr w:rsidR="00BA788F" w:rsidRPr="0013380C" w14:paraId="11A2C699" w14:textId="77777777" w:rsidTr="00AE5EB9">
        <w:trPr>
          <w:trHeight w:val="226"/>
          <w:ins w:id="154"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14949BF2" w14:textId="77777777" w:rsidR="00B05F25" w:rsidRPr="00AE5EB9" w:rsidRDefault="00B05F25" w:rsidP="0051236C">
            <w:pPr>
              <w:keepNext/>
              <w:keepLines/>
              <w:spacing w:after="0"/>
              <w:rPr>
                <w:ins w:id="155" w:author="Rapporteur" w:date="2022-03-08T09:49:00Z"/>
                <w:rFonts w:ascii="Arial" w:hAnsi="Arial" w:cs="Arial"/>
                <w:sz w:val="18"/>
                <w:szCs w:val="18"/>
                <w:lang w:eastAsia="ja-JP"/>
              </w:rPr>
            </w:pPr>
            <w:ins w:id="156" w:author="Rapporteur" w:date="2022-03-08T09:49:00Z">
              <w:r w:rsidRPr="00AE5EB9">
                <w:rPr>
                  <w:rFonts w:ascii="Arial" w:hAnsi="Arial" w:cs="Arial"/>
                  <w:sz w:val="18"/>
                  <w:szCs w:val="18"/>
                  <w:lang w:eastAsia="ja-JP"/>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
          <w:p w14:paraId="242F553A" w14:textId="77777777" w:rsidR="00B05F25" w:rsidRPr="0013380C" w:rsidRDefault="00B05F25" w:rsidP="0051236C">
            <w:pPr>
              <w:keepNext/>
              <w:keepLines/>
              <w:spacing w:after="0"/>
              <w:rPr>
                <w:ins w:id="157" w:author="Rapporteur" w:date="2022-03-08T09:49:00Z"/>
                <w:rFonts w:ascii="Arial" w:hAnsi="Arial" w:cs="Arial"/>
                <w:sz w:val="18"/>
                <w:szCs w:val="18"/>
                <w:lang w:eastAsia="ja-JP"/>
              </w:rPr>
            </w:pPr>
            <w:ins w:id="158" w:author="Rapporteur" w:date="2022-03-08T09:49:00Z">
              <w:r w:rsidRPr="00AE5EB9">
                <w:rPr>
                  <w:rFonts w:ascii="Arial" w:hAnsi="Arial" w:cs="Arial"/>
                  <w:sz w:val="18"/>
                  <w:szCs w:val="18"/>
                  <w:lang w:eastAsia="ja-JP"/>
                </w:rPr>
                <w:t>M</w:t>
              </w:r>
            </w:ins>
          </w:p>
        </w:tc>
        <w:tc>
          <w:tcPr>
            <w:tcW w:w="1398" w:type="dxa"/>
            <w:tcBorders>
              <w:top w:val="single" w:sz="4" w:space="0" w:color="auto"/>
              <w:left w:val="single" w:sz="4" w:space="0" w:color="auto"/>
              <w:bottom w:val="single" w:sz="4" w:space="0" w:color="auto"/>
              <w:right w:val="single" w:sz="4" w:space="0" w:color="auto"/>
            </w:tcBorders>
          </w:tcPr>
          <w:p w14:paraId="46E56265" w14:textId="77777777" w:rsidR="00B05F25" w:rsidRPr="00875244" w:rsidRDefault="00B05F25" w:rsidP="0051236C">
            <w:pPr>
              <w:keepNext/>
              <w:keepLines/>
              <w:spacing w:after="0"/>
              <w:rPr>
                <w:ins w:id="159" w:author="Rapporteur" w:date="2022-03-08T09:49:00Z"/>
                <w:rFonts w:ascii="Arial" w:hAnsi="Arial" w:cs="Arial"/>
                <w:sz w:val="18"/>
                <w:szCs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68FC8BBD" w14:textId="77777777" w:rsidR="00B05F25" w:rsidRPr="00AE5EB9" w:rsidRDefault="00B05F25" w:rsidP="0051236C">
            <w:pPr>
              <w:keepNext/>
              <w:keepLines/>
              <w:spacing w:after="0"/>
              <w:rPr>
                <w:ins w:id="160" w:author="Rapporteur" w:date="2022-03-08T09:49:00Z"/>
                <w:rFonts w:ascii="Arial" w:hAnsi="Arial" w:cs="Arial"/>
                <w:sz w:val="18"/>
                <w:szCs w:val="18"/>
                <w:lang w:eastAsia="ja-JP"/>
              </w:rPr>
            </w:pPr>
            <w:ins w:id="161" w:author="Rapporteur" w:date="2022-03-08T09:49:00Z">
              <w:r w:rsidRPr="00AE5EB9">
                <w:rPr>
                  <w:rFonts w:ascii="Arial" w:hAnsi="Arial" w:cs="Arial"/>
                  <w:sz w:val="18"/>
                  <w:szCs w:val="18"/>
                  <w:lang w:eastAsia="ja-JP"/>
                </w:rPr>
                <w:t>9.3.1.5</w:t>
              </w:r>
            </w:ins>
          </w:p>
        </w:tc>
        <w:tc>
          <w:tcPr>
            <w:tcW w:w="1649" w:type="dxa"/>
            <w:tcBorders>
              <w:top w:val="single" w:sz="4" w:space="0" w:color="auto"/>
              <w:left w:val="single" w:sz="4" w:space="0" w:color="auto"/>
              <w:bottom w:val="single" w:sz="4" w:space="0" w:color="auto"/>
              <w:right w:val="single" w:sz="4" w:space="0" w:color="auto"/>
            </w:tcBorders>
          </w:tcPr>
          <w:p w14:paraId="3B89C3B4" w14:textId="77777777" w:rsidR="00B05F25" w:rsidRPr="00875244" w:rsidRDefault="00B05F25" w:rsidP="0051236C">
            <w:pPr>
              <w:keepNext/>
              <w:keepLines/>
              <w:spacing w:after="0"/>
              <w:rPr>
                <w:ins w:id="162" w:author="Rapporteur" w:date="2022-03-08T09:49:00Z"/>
                <w:rFonts w:ascii="Arial" w:hAnsi="Arial" w:cs="Arial"/>
                <w:sz w:val="18"/>
                <w:szCs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2F259567" w14:textId="77777777" w:rsidR="00B05F25" w:rsidRPr="00875244" w:rsidRDefault="00B05F25" w:rsidP="0051236C">
            <w:pPr>
              <w:keepNext/>
              <w:keepLines/>
              <w:spacing w:after="0"/>
              <w:jc w:val="center"/>
              <w:rPr>
                <w:ins w:id="163" w:author="Rapporteur" w:date="2022-03-08T09:49:00Z"/>
                <w:rFonts w:ascii="Arial" w:hAnsi="Arial" w:cs="Arial"/>
                <w:sz w:val="18"/>
                <w:szCs w:val="18"/>
                <w:lang w:eastAsia="ja-JP"/>
              </w:rPr>
            </w:pPr>
            <w:ins w:id="164" w:author="Rapporteur" w:date="2022-03-08T09:49:00Z">
              <w:r w:rsidRPr="00AE5EB9">
                <w:rPr>
                  <w:rFonts w:ascii="Arial" w:hAnsi="Arial" w:cs="Arial"/>
                  <w:sz w:val="18"/>
                  <w:szCs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
          <w:p w14:paraId="4FE14F0F" w14:textId="77777777" w:rsidR="00B05F25" w:rsidRPr="00875244" w:rsidRDefault="00B05F25" w:rsidP="0051236C">
            <w:pPr>
              <w:keepNext/>
              <w:keepLines/>
              <w:spacing w:after="0"/>
              <w:jc w:val="center"/>
              <w:rPr>
                <w:ins w:id="165" w:author="Rapporteur" w:date="2022-03-08T09:49:00Z"/>
                <w:rFonts w:ascii="Arial" w:hAnsi="Arial" w:cs="Arial"/>
                <w:sz w:val="18"/>
                <w:szCs w:val="18"/>
                <w:lang w:eastAsia="ja-JP"/>
              </w:rPr>
            </w:pPr>
            <w:ins w:id="166" w:author="Rapporteur" w:date="2022-03-08T09:49:00Z">
              <w:r w:rsidRPr="00AE5EB9">
                <w:rPr>
                  <w:rFonts w:ascii="Arial" w:hAnsi="Arial" w:cs="Arial"/>
                  <w:sz w:val="18"/>
                  <w:szCs w:val="18"/>
                  <w:lang w:eastAsia="ja-JP"/>
                </w:rPr>
                <w:t>reject</w:t>
              </w:r>
            </w:ins>
          </w:p>
        </w:tc>
      </w:tr>
      <w:tr w:rsidR="00BA788F" w:rsidRPr="0013380C" w14:paraId="21F17655" w14:textId="77777777" w:rsidTr="00AE5EB9">
        <w:trPr>
          <w:trHeight w:val="205"/>
          <w:ins w:id="167"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2CA98E63" w14:textId="77777777" w:rsidR="00B05F25" w:rsidRPr="00514D13" w:rsidRDefault="00B05F25" w:rsidP="0051236C">
            <w:pPr>
              <w:keepNext/>
              <w:keepLines/>
              <w:spacing w:after="0"/>
              <w:rPr>
                <w:ins w:id="168" w:author="Rapporteur" w:date="2022-03-08T09:49:00Z"/>
                <w:rFonts w:ascii="Arial" w:hAnsi="Arial" w:cs="Arial"/>
                <w:b/>
                <w:sz w:val="18"/>
                <w:szCs w:val="18"/>
                <w:lang w:eastAsia="ja-JP"/>
              </w:rPr>
            </w:pPr>
            <w:ins w:id="169" w:author="Rapporteur" w:date="2022-03-08T09:49: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
          <w:p w14:paraId="7FC82548" w14:textId="77777777" w:rsidR="00B05F25" w:rsidRPr="0013380C" w:rsidRDefault="00B05F25" w:rsidP="0051236C">
            <w:pPr>
              <w:keepNext/>
              <w:keepLines/>
              <w:spacing w:after="0"/>
              <w:rPr>
                <w:ins w:id="170" w:author="Rapporteur" w:date="2022-03-08T09:49: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3C4B39A3" w14:textId="77777777" w:rsidR="00B05F25" w:rsidRPr="0013380C" w:rsidRDefault="00B05F25" w:rsidP="0051236C">
            <w:pPr>
              <w:keepNext/>
              <w:keepLines/>
              <w:spacing w:after="0"/>
              <w:rPr>
                <w:ins w:id="171" w:author="Rapporteur" w:date="2022-03-08T09:49: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2CEEED12" w14:textId="50D8DA03" w:rsidR="00B05F25" w:rsidRPr="00514D13" w:rsidRDefault="001E762B" w:rsidP="0051236C">
            <w:pPr>
              <w:keepNext/>
              <w:keepLines/>
              <w:spacing w:after="0"/>
              <w:rPr>
                <w:ins w:id="172" w:author="Rapporteur" w:date="2022-03-08T09:49:00Z"/>
                <w:rFonts w:ascii="Arial" w:eastAsiaTheme="minorEastAsia" w:hAnsi="Arial" w:cs="Arial"/>
                <w:sz w:val="18"/>
                <w:lang w:eastAsia="zh-CN"/>
              </w:rPr>
            </w:pPr>
            <w:commentRangeStart w:id="173"/>
            <w:commentRangeEnd w:id="173"/>
            <w:ins w:id="174" w:author="Rapporteur" w:date="2022-03-08T09:49:00Z">
              <w:r w:rsidRPr="00EA5FA7">
                <w:rPr>
                  <w:rFonts w:eastAsia="Malgun Gothic" w:hint="eastAsia"/>
                  <w:i/>
                  <w:szCs w:val="18"/>
                </w:rPr>
                <w:t>0..1</w:t>
              </w:r>
            </w:ins>
          </w:p>
        </w:tc>
        <w:tc>
          <w:tcPr>
            <w:tcW w:w="1649" w:type="dxa"/>
            <w:tcBorders>
              <w:top w:val="single" w:sz="4" w:space="0" w:color="auto"/>
              <w:left w:val="single" w:sz="4" w:space="0" w:color="auto"/>
              <w:bottom w:val="single" w:sz="4" w:space="0" w:color="auto"/>
              <w:right w:val="single" w:sz="4" w:space="0" w:color="auto"/>
            </w:tcBorders>
          </w:tcPr>
          <w:p w14:paraId="6509909F" w14:textId="77777777" w:rsidR="00B05F25" w:rsidRPr="0013380C" w:rsidRDefault="00B05F25" w:rsidP="0051236C">
            <w:pPr>
              <w:keepNext/>
              <w:keepLines/>
              <w:spacing w:after="0"/>
              <w:rPr>
                <w:ins w:id="175" w:author="Rapporteur" w:date="2022-03-08T09:49: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3AFE0FBC" w14:textId="0F7A4641" w:rsidR="00B05F25" w:rsidRPr="0013380C" w:rsidRDefault="00B05F25" w:rsidP="00AE5EB9">
            <w:pPr>
              <w:keepNext/>
              <w:keepLines/>
              <w:spacing w:after="0"/>
              <w:rPr>
                <w:ins w:id="176" w:author="Rapporteur" w:date="2022-03-08T09:49:00Z"/>
                <w:rFonts w:ascii="Arial" w:hAnsi="Arial" w:cs="Arial"/>
                <w:sz w:val="18"/>
                <w:szCs w:val="18"/>
                <w:lang w:eastAsia="ja-JP"/>
              </w:rPr>
            </w:pPr>
            <w:commentRangeStart w:id="177"/>
            <w:commentRangeEnd w:id="177"/>
          </w:p>
        </w:tc>
        <w:tc>
          <w:tcPr>
            <w:tcW w:w="1041" w:type="dxa"/>
            <w:tcBorders>
              <w:top w:val="single" w:sz="4" w:space="0" w:color="auto"/>
              <w:left w:val="single" w:sz="4" w:space="0" w:color="auto"/>
              <w:bottom w:val="single" w:sz="4" w:space="0" w:color="auto"/>
              <w:right w:val="single" w:sz="4" w:space="0" w:color="auto"/>
            </w:tcBorders>
          </w:tcPr>
          <w:p w14:paraId="3FAE6F52" w14:textId="77777777" w:rsidR="00B05F25" w:rsidRPr="0013380C" w:rsidRDefault="00B05F25" w:rsidP="0051236C">
            <w:pPr>
              <w:keepNext/>
              <w:keepLines/>
              <w:spacing w:after="0"/>
              <w:jc w:val="center"/>
              <w:rPr>
                <w:ins w:id="178" w:author="Rapporteur" w:date="2022-03-08T09:49:00Z"/>
                <w:rFonts w:ascii="Arial" w:hAnsi="Arial" w:cs="Arial"/>
                <w:sz w:val="18"/>
                <w:szCs w:val="18"/>
                <w:lang w:eastAsia="ja-JP"/>
              </w:rPr>
            </w:pPr>
          </w:p>
        </w:tc>
      </w:tr>
      <w:tr w:rsidR="00BA788F" w:rsidRPr="0013380C" w14:paraId="5E86805B" w14:textId="77777777" w:rsidTr="00AE5EB9">
        <w:trPr>
          <w:trHeight w:val="608"/>
          <w:ins w:id="179"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475550AD" w14:textId="77777777" w:rsidR="00B05F25" w:rsidRPr="00514D13" w:rsidRDefault="00B05F25" w:rsidP="0051236C">
            <w:pPr>
              <w:keepNext/>
              <w:keepLines/>
              <w:spacing w:after="0"/>
              <w:ind w:firstLineChars="100" w:firstLine="181"/>
              <w:rPr>
                <w:ins w:id="180" w:author="Rapporteur" w:date="2022-03-08T09:49:00Z"/>
                <w:rFonts w:ascii="Arial" w:eastAsiaTheme="minorEastAsia" w:hAnsi="Arial" w:cs="Arial"/>
                <w:b/>
                <w:sz w:val="18"/>
                <w:szCs w:val="18"/>
                <w:lang w:eastAsia="zh-CN"/>
              </w:rPr>
            </w:pPr>
            <w:ins w:id="181" w:author="Rapporteur" w:date="2022-03-08T09:49: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
          <w:p w14:paraId="2F04E6B9" w14:textId="77777777" w:rsidR="00B05F25" w:rsidRDefault="00B05F25" w:rsidP="0051236C">
            <w:pPr>
              <w:keepNext/>
              <w:keepLines/>
              <w:spacing w:after="0"/>
              <w:rPr>
                <w:ins w:id="182" w:author="Rapporteur" w:date="2022-03-08T09:49: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
          <w:p w14:paraId="6A1413EE" w14:textId="77777777" w:rsidR="00B05F25" w:rsidRPr="00514D13" w:rsidRDefault="00B05F25" w:rsidP="0051236C">
            <w:pPr>
              <w:keepNext/>
              <w:keepLines/>
              <w:spacing w:after="0"/>
              <w:rPr>
                <w:ins w:id="183" w:author="Rapporteur" w:date="2022-03-08T09:49: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
          <w:p w14:paraId="1F4D91AA" w14:textId="77777777" w:rsidR="00B05F25" w:rsidRDefault="00B05F25" w:rsidP="0051236C">
            <w:pPr>
              <w:keepNext/>
              <w:keepLines/>
              <w:spacing w:after="0"/>
              <w:rPr>
                <w:ins w:id="184" w:author="Rapporteur" w:date="2022-03-08T09:49:00Z"/>
                <w:rFonts w:ascii="Arial" w:hAnsi="Arial" w:cs="Arial"/>
                <w:sz w:val="18"/>
                <w:lang w:eastAsia="ko-KR"/>
              </w:rPr>
            </w:pPr>
            <w:ins w:id="185" w:author="Rapporteur" w:date="2022-03-08T09:49: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
          <w:p w14:paraId="7DD9F86D" w14:textId="77777777" w:rsidR="00B05F25" w:rsidRPr="0013380C" w:rsidRDefault="00B05F25" w:rsidP="0051236C">
            <w:pPr>
              <w:keepNext/>
              <w:keepLines/>
              <w:spacing w:after="0"/>
              <w:rPr>
                <w:ins w:id="186" w:author="Rapporteur" w:date="2022-03-08T09:49: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2E1C6D5A" w14:textId="2D9F059A" w:rsidR="00B05F25" w:rsidRPr="00AE5EB9" w:rsidRDefault="007E7C72" w:rsidP="0051236C">
            <w:pPr>
              <w:keepNext/>
              <w:keepLines/>
              <w:spacing w:after="0"/>
              <w:jc w:val="center"/>
              <w:rPr>
                <w:ins w:id="187" w:author="Rapporteur" w:date="2022-03-08T09:49:00Z"/>
                <w:rFonts w:ascii="Arial" w:eastAsiaTheme="minorEastAsia" w:hAnsi="Arial" w:cs="Arial"/>
                <w:sz w:val="18"/>
                <w:lang w:eastAsia="zh-CN"/>
              </w:rPr>
            </w:pPr>
            <w:ins w:id="188" w:author="Rapporteur" w:date="2022-03-08T09:49:00Z">
              <w:r>
                <w:rPr>
                  <w:rFonts w:ascii="Arial" w:eastAsiaTheme="minorEastAsia" w:hAnsi="Arial" w:cs="Arial" w:hint="eastAsia"/>
                  <w:sz w:val="18"/>
                  <w:lang w:eastAsia="zh-CN"/>
                </w:rPr>
                <w:t>E</w:t>
              </w:r>
              <w:r>
                <w:rPr>
                  <w:rFonts w:ascii="Arial" w:eastAsiaTheme="minorEastAsia" w:hAnsi="Arial" w:cs="Arial"/>
                  <w:sz w:val="18"/>
                  <w:lang w:eastAsia="zh-CN"/>
                </w:rPr>
                <w:t>ach</w:t>
              </w:r>
            </w:ins>
          </w:p>
        </w:tc>
        <w:tc>
          <w:tcPr>
            <w:tcW w:w="1041" w:type="dxa"/>
            <w:tcBorders>
              <w:top w:val="single" w:sz="4" w:space="0" w:color="auto"/>
              <w:left w:val="single" w:sz="4" w:space="0" w:color="auto"/>
              <w:bottom w:val="single" w:sz="4" w:space="0" w:color="auto"/>
              <w:right w:val="single" w:sz="4" w:space="0" w:color="auto"/>
            </w:tcBorders>
          </w:tcPr>
          <w:p w14:paraId="139BE400" w14:textId="5DAF07E7" w:rsidR="00B05F25" w:rsidRPr="00AE5EB9" w:rsidRDefault="007E7C72" w:rsidP="001E762B">
            <w:pPr>
              <w:keepNext/>
              <w:keepLines/>
              <w:spacing w:after="0"/>
              <w:jc w:val="center"/>
              <w:rPr>
                <w:ins w:id="189" w:author="Rapporteur" w:date="2022-03-08T09:49:00Z"/>
                <w:rFonts w:ascii="Arial" w:eastAsiaTheme="minorEastAsia" w:hAnsi="Arial" w:cs="Arial"/>
                <w:sz w:val="18"/>
                <w:lang w:eastAsia="zh-CN"/>
              </w:rPr>
            </w:pPr>
            <w:ins w:id="190" w:author="Rapporteur" w:date="2022-03-08T09:49:00Z">
              <w:r>
                <w:rPr>
                  <w:rFonts w:ascii="Arial" w:eastAsiaTheme="minorEastAsia" w:hAnsi="Arial" w:cs="Arial"/>
                  <w:sz w:val="18"/>
                  <w:lang w:eastAsia="zh-CN"/>
                </w:rPr>
                <w:t>ignore</w:t>
              </w:r>
              <w:r w:rsidR="001E762B" w:rsidDel="001E762B">
                <w:rPr>
                  <w:rFonts w:ascii="Arial" w:eastAsiaTheme="minorEastAsia" w:hAnsi="Arial" w:cs="Arial"/>
                  <w:sz w:val="18"/>
                  <w:lang w:eastAsia="zh-CN"/>
                </w:rPr>
                <w:t xml:space="preserve"> </w:t>
              </w:r>
            </w:ins>
          </w:p>
        </w:tc>
      </w:tr>
      <w:tr w:rsidR="00BA788F" w:rsidRPr="0013380C" w14:paraId="37E5A15C" w14:textId="77777777" w:rsidTr="00AE5EB9">
        <w:trPr>
          <w:trHeight w:val="205"/>
          <w:ins w:id="191" w:author="Rapporteur" w:date="2022-03-08T09:49:00Z"/>
        </w:trPr>
        <w:tc>
          <w:tcPr>
            <w:tcW w:w="2363" w:type="dxa"/>
            <w:tcBorders>
              <w:top w:val="single" w:sz="4" w:space="0" w:color="auto"/>
              <w:left w:val="single" w:sz="4" w:space="0" w:color="auto"/>
              <w:bottom w:val="single" w:sz="4" w:space="0" w:color="auto"/>
              <w:right w:val="single" w:sz="4" w:space="0" w:color="auto"/>
            </w:tcBorders>
          </w:tcPr>
          <w:p w14:paraId="68F71147" w14:textId="1ECF042F" w:rsidR="00B05F25" w:rsidRPr="0013380C" w:rsidRDefault="00B05F25" w:rsidP="00A6321C">
            <w:pPr>
              <w:keepNext/>
              <w:keepLines/>
              <w:spacing w:after="0"/>
              <w:ind w:firstLineChars="200" w:firstLine="360"/>
              <w:rPr>
                <w:ins w:id="192" w:author="Rapporteur" w:date="2022-03-08T09:49:00Z"/>
                <w:rFonts w:ascii="Arial" w:hAnsi="Arial" w:cs="Arial"/>
                <w:sz w:val="18"/>
                <w:lang w:eastAsia="zh-CN"/>
              </w:rPr>
            </w:pPr>
            <w:ins w:id="193" w:author="Rapporteur" w:date="2022-03-08T09:49:00Z">
              <w:r w:rsidRPr="0013380C">
                <w:rPr>
                  <w:rFonts w:ascii="Arial" w:hAnsi="Arial" w:cs="Arial"/>
                  <w:sz w:val="18"/>
                  <w:szCs w:val="18"/>
                  <w:lang w:eastAsia="ja-JP"/>
                </w:rPr>
                <w:t>&gt;&gt;</w:t>
              </w:r>
              <w:r>
                <w:rPr>
                  <w:rFonts w:ascii="Arial" w:hAnsi="Arial" w:cs="Arial"/>
                  <w:sz w:val="18"/>
                  <w:szCs w:val="18"/>
                  <w:lang w:eastAsia="ja-JP"/>
                </w:rPr>
                <w:t>QoE Metri</w:t>
              </w:r>
              <w:r w:rsidR="00875244">
                <w:rPr>
                  <w:rFonts w:ascii="Arial" w:hAnsi="Arial" w:cs="Arial"/>
                  <w:sz w:val="18"/>
                  <w:szCs w:val="18"/>
                  <w:lang w:eastAsia="ja-JP"/>
                </w:rPr>
                <w:t>c</w:t>
              </w:r>
              <w:r w:rsidR="00A6321C">
                <w:rPr>
                  <w:rFonts w:ascii="Arial" w:hAnsi="Arial" w:cs="Arial"/>
                  <w:sz w:val="18"/>
                  <w:szCs w:val="18"/>
                  <w:lang w:eastAsia="ja-JP"/>
                </w:rPr>
                <w:t>s</w:t>
              </w:r>
            </w:ins>
          </w:p>
        </w:tc>
        <w:tc>
          <w:tcPr>
            <w:tcW w:w="1010" w:type="dxa"/>
            <w:tcBorders>
              <w:top w:val="single" w:sz="4" w:space="0" w:color="auto"/>
              <w:left w:val="single" w:sz="4" w:space="0" w:color="auto"/>
              <w:bottom w:val="single" w:sz="4" w:space="0" w:color="auto"/>
              <w:right w:val="single" w:sz="4" w:space="0" w:color="auto"/>
            </w:tcBorders>
          </w:tcPr>
          <w:p w14:paraId="695EB20C" w14:textId="77777777" w:rsidR="00B05F25" w:rsidRPr="0013380C" w:rsidRDefault="00B05F25" w:rsidP="0051236C">
            <w:pPr>
              <w:keepNext/>
              <w:keepLines/>
              <w:spacing w:after="0"/>
              <w:rPr>
                <w:ins w:id="194" w:author="Rapporteur" w:date="2022-03-08T09:49:00Z"/>
                <w:rFonts w:ascii="Arial" w:hAnsi="Arial" w:cs="Arial"/>
                <w:sz w:val="18"/>
                <w:lang w:eastAsia="ja-JP"/>
              </w:rPr>
            </w:pPr>
            <w:ins w:id="195" w:author="Rapporteur" w:date="2022-03-08T09:49: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
          <w:p w14:paraId="70E16DB8" w14:textId="77777777" w:rsidR="00B05F25" w:rsidRPr="0013380C" w:rsidRDefault="00B05F25" w:rsidP="0051236C">
            <w:pPr>
              <w:keepNext/>
              <w:keepLines/>
              <w:spacing w:after="0"/>
              <w:rPr>
                <w:ins w:id="196" w:author="Rapporteur" w:date="2022-03-08T09:49: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
          <w:p w14:paraId="133B133F" w14:textId="06E03BB2" w:rsidR="00B05F25" w:rsidRPr="0013380C" w:rsidRDefault="00A6321C" w:rsidP="00A6321C">
            <w:pPr>
              <w:keepNext/>
              <w:keepLines/>
              <w:spacing w:after="0"/>
              <w:rPr>
                <w:ins w:id="197" w:author="Rapporteur" w:date="2022-03-08T09:49:00Z"/>
                <w:rFonts w:ascii="Arial" w:hAnsi="Arial" w:cs="Arial"/>
                <w:sz w:val="18"/>
                <w:lang w:eastAsia="ja-JP"/>
              </w:rPr>
            </w:pPr>
            <w:ins w:id="198" w:author="Rapporteur" w:date="2022-03-08T09:49:00Z">
              <w:r>
                <w:rPr>
                  <w:rFonts w:ascii="Arial" w:hAnsi="Arial" w:cs="Arial"/>
                  <w:sz w:val="18"/>
                  <w:lang w:eastAsia="ko-KR"/>
                </w:rPr>
                <w:t>9.3.1.y</w:t>
              </w:r>
            </w:ins>
          </w:p>
        </w:tc>
        <w:tc>
          <w:tcPr>
            <w:tcW w:w="1649" w:type="dxa"/>
            <w:tcBorders>
              <w:top w:val="single" w:sz="4" w:space="0" w:color="auto"/>
              <w:left w:val="single" w:sz="4" w:space="0" w:color="auto"/>
              <w:bottom w:val="single" w:sz="4" w:space="0" w:color="auto"/>
              <w:right w:val="single" w:sz="4" w:space="0" w:color="auto"/>
            </w:tcBorders>
          </w:tcPr>
          <w:p w14:paraId="5C5E24D6" w14:textId="77777777" w:rsidR="00B05F25" w:rsidRPr="0013380C" w:rsidRDefault="00B05F25" w:rsidP="0051236C">
            <w:pPr>
              <w:keepNext/>
              <w:keepLines/>
              <w:spacing w:after="0"/>
              <w:rPr>
                <w:ins w:id="199" w:author="Rapporteur" w:date="2022-03-08T09:49: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
          <w:p w14:paraId="22B8147D" w14:textId="77777777" w:rsidR="00B05F25" w:rsidRPr="0013380C" w:rsidRDefault="00B05F25" w:rsidP="0051236C">
            <w:pPr>
              <w:keepNext/>
              <w:keepLines/>
              <w:spacing w:after="0"/>
              <w:jc w:val="center"/>
              <w:rPr>
                <w:ins w:id="200" w:author="Rapporteur" w:date="2022-03-08T09:49:00Z"/>
                <w:rFonts w:ascii="Arial" w:hAnsi="Arial" w:cs="Arial"/>
                <w:sz w:val="18"/>
                <w:lang w:eastAsia="ja-JP"/>
              </w:rPr>
            </w:pPr>
            <w:ins w:id="201" w:author="Rapporteur" w:date="2022-03-08T09:49: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
          <w:p w14:paraId="0AF6C4B9" w14:textId="77777777" w:rsidR="00B05F25" w:rsidRPr="0013380C" w:rsidRDefault="00B05F25" w:rsidP="0051236C">
            <w:pPr>
              <w:keepNext/>
              <w:keepLines/>
              <w:spacing w:after="0"/>
              <w:jc w:val="center"/>
              <w:rPr>
                <w:ins w:id="202" w:author="Rapporteur" w:date="2022-03-08T09:49:00Z"/>
                <w:rFonts w:ascii="Arial" w:hAnsi="Arial" w:cs="Arial"/>
                <w:sz w:val="18"/>
                <w:lang w:eastAsia="zh-CN"/>
              </w:rPr>
            </w:pPr>
            <w:ins w:id="203" w:author="Rapporteur" w:date="2022-03-08T09:49:00Z">
              <w:r w:rsidRPr="0013380C">
                <w:rPr>
                  <w:rFonts w:ascii="Arial" w:hAnsi="Arial" w:cs="Arial" w:hint="eastAsia"/>
                  <w:sz w:val="18"/>
                  <w:lang w:eastAsia="zh-CN"/>
                </w:rPr>
                <w:t>-</w:t>
              </w:r>
            </w:ins>
          </w:p>
        </w:tc>
      </w:tr>
    </w:tbl>
    <w:p w14:paraId="3D51B380" w14:textId="77777777" w:rsidR="00B05F25" w:rsidRDefault="00B05F25" w:rsidP="00B05F25">
      <w:pPr>
        <w:overflowPunct/>
        <w:autoSpaceDE/>
        <w:autoSpaceDN/>
        <w:adjustRightInd/>
        <w:textAlignment w:val="auto"/>
        <w:rPr>
          <w:ins w:id="204" w:author="Rapporteur" w:date="2022-03-08T09:49: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205" w:author="Rapporteur" w:date="2022-03-08T09:49:00Z"/>
        </w:trPr>
        <w:tc>
          <w:tcPr>
            <w:tcW w:w="3686" w:type="dxa"/>
          </w:tcPr>
          <w:p w14:paraId="02601650" w14:textId="77777777" w:rsidR="00B05F25" w:rsidRPr="0013380C" w:rsidRDefault="00B05F25" w:rsidP="0051236C">
            <w:pPr>
              <w:keepNext/>
              <w:keepLines/>
              <w:spacing w:after="0"/>
              <w:jc w:val="center"/>
              <w:rPr>
                <w:ins w:id="206" w:author="Rapporteur" w:date="2022-03-08T09:49:00Z"/>
                <w:rFonts w:ascii="Arial" w:hAnsi="Arial"/>
                <w:b/>
                <w:sz w:val="18"/>
                <w:lang w:eastAsia="zh-CN"/>
              </w:rPr>
            </w:pPr>
            <w:ins w:id="207" w:author="Rapporteur" w:date="2022-03-08T09:49:00Z">
              <w:r w:rsidRPr="0013380C">
                <w:rPr>
                  <w:rFonts w:ascii="Arial" w:hAnsi="Arial"/>
                  <w:b/>
                  <w:sz w:val="18"/>
                  <w:lang w:eastAsia="zh-CN"/>
                </w:rPr>
                <w:t>Range bound</w:t>
              </w:r>
            </w:ins>
          </w:p>
        </w:tc>
        <w:tc>
          <w:tcPr>
            <w:tcW w:w="5670" w:type="dxa"/>
          </w:tcPr>
          <w:p w14:paraId="3B44A240" w14:textId="77777777" w:rsidR="00B05F25" w:rsidRPr="0013380C" w:rsidRDefault="00B05F25" w:rsidP="0051236C">
            <w:pPr>
              <w:keepNext/>
              <w:keepLines/>
              <w:spacing w:after="0"/>
              <w:jc w:val="center"/>
              <w:rPr>
                <w:ins w:id="208" w:author="Rapporteur" w:date="2022-03-08T09:49:00Z"/>
                <w:rFonts w:ascii="Arial" w:hAnsi="Arial"/>
                <w:b/>
                <w:sz w:val="18"/>
                <w:lang w:eastAsia="zh-CN"/>
              </w:rPr>
            </w:pPr>
            <w:ins w:id="209" w:author="Rapporteur" w:date="2022-03-08T09:49:00Z">
              <w:r w:rsidRPr="0013380C">
                <w:rPr>
                  <w:rFonts w:ascii="Arial" w:hAnsi="Arial"/>
                  <w:b/>
                  <w:sz w:val="18"/>
                  <w:lang w:eastAsia="zh-CN"/>
                </w:rPr>
                <w:t>Explanation</w:t>
              </w:r>
            </w:ins>
          </w:p>
        </w:tc>
      </w:tr>
      <w:tr w:rsidR="00B05F25" w:rsidRPr="0013380C" w14:paraId="2B475748" w14:textId="77777777" w:rsidTr="0051236C">
        <w:trPr>
          <w:jc w:val="center"/>
          <w:ins w:id="210" w:author="Rapporteur" w:date="2022-03-08T09:49:00Z"/>
        </w:trPr>
        <w:tc>
          <w:tcPr>
            <w:tcW w:w="3686" w:type="dxa"/>
          </w:tcPr>
          <w:p w14:paraId="5977BA29" w14:textId="77777777" w:rsidR="00B05F25" w:rsidRPr="0013380C" w:rsidRDefault="00B05F25" w:rsidP="0051236C">
            <w:pPr>
              <w:keepNext/>
              <w:keepLines/>
              <w:spacing w:after="0"/>
              <w:rPr>
                <w:ins w:id="211" w:author="Rapporteur" w:date="2022-03-08T09:49:00Z"/>
                <w:rFonts w:ascii="Arial" w:hAnsi="Arial"/>
                <w:sz w:val="18"/>
                <w:lang w:eastAsia="zh-CN"/>
              </w:rPr>
            </w:pPr>
            <w:ins w:id="212" w:author="Rapporteur" w:date="2022-03-08T09:49:00Z">
              <w:r w:rsidRPr="00514D13">
                <w:rPr>
                  <w:rFonts w:ascii="Arial" w:hAnsi="Arial"/>
                  <w:sz w:val="18"/>
                  <w:lang w:eastAsia="zh-CN"/>
                </w:rPr>
                <w:t>maxnoofQoEInformation</w:t>
              </w:r>
            </w:ins>
          </w:p>
        </w:tc>
        <w:tc>
          <w:tcPr>
            <w:tcW w:w="5670" w:type="dxa"/>
          </w:tcPr>
          <w:p w14:paraId="612D8B56" w14:textId="635ECD1D" w:rsidR="00B05F25" w:rsidRPr="0013380C" w:rsidRDefault="00B05F25" w:rsidP="00A6321C">
            <w:pPr>
              <w:keepNext/>
              <w:keepLines/>
              <w:spacing w:after="0"/>
              <w:rPr>
                <w:ins w:id="213" w:author="Rapporteur" w:date="2022-03-08T09:49:00Z"/>
                <w:rFonts w:ascii="Arial" w:hAnsi="Arial"/>
                <w:sz w:val="18"/>
                <w:lang w:eastAsia="zh-CN"/>
              </w:rPr>
            </w:pPr>
            <w:ins w:id="214" w:author="Rapporteur" w:date="2022-03-08T09:49:00Z">
              <w:r w:rsidRPr="0013380C">
                <w:rPr>
                  <w:rFonts w:ascii="Arial" w:hAnsi="Arial"/>
                  <w:sz w:val="18"/>
                  <w:lang w:eastAsia="zh-CN"/>
                </w:rPr>
                <w:t>Maximum no. of</w:t>
              </w:r>
              <w:r>
                <w:rPr>
                  <w:rFonts w:ascii="Arial" w:hAnsi="Arial"/>
                  <w:sz w:val="18"/>
                  <w:lang w:eastAsia="zh-CN"/>
                </w:rPr>
                <w:t xml:space="preserve"> QoE information for one UE, the maximum value is </w:t>
              </w:r>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215" w:author="Rapporteur" w:date="2022-03-08T09:49: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216" w:author="Rapporteur" w:date="2022-03-08T09:49:00Z"/>
          <w:rFonts w:ascii="Arial" w:eastAsia="宋体" w:hAnsi="Arial"/>
          <w:sz w:val="24"/>
        </w:rPr>
      </w:pPr>
      <w:ins w:id="217" w:author="Rapporteur" w:date="2022-03-08T09:49:00Z">
        <w:r>
          <w:rPr>
            <w:rFonts w:ascii="Arial" w:eastAsia="宋体" w:hAnsi="Arial"/>
            <w:sz w:val="24"/>
          </w:rPr>
          <w:lastRenderedPageBreak/>
          <w:t>9.</w:t>
        </w:r>
        <w:r>
          <w:rPr>
            <w:rFonts w:ascii="Arial" w:eastAsia="宋体" w:hAnsi="Arial"/>
            <w:sz w:val="24"/>
            <w:lang w:eastAsia="zh-CN"/>
          </w:rPr>
          <w:t>3</w:t>
        </w:r>
        <w:r>
          <w:rPr>
            <w:rFonts w:ascii="Arial" w:eastAsia="宋体" w:hAnsi="Arial"/>
            <w:sz w:val="24"/>
          </w:rPr>
          <w:t>.</w:t>
        </w:r>
        <w:r>
          <w:rPr>
            <w:rFonts w:ascii="Arial" w:eastAsia="宋体" w:hAnsi="Arial"/>
            <w:sz w:val="24"/>
            <w:lang w:eastAsia="zh-CN"/>
          </w:rPr>
          <w:t>1</w:t>
        </w:r>
        <w:r>
          <w:rPr>
            <w:rFonts w:ascii="Arial" w:eastAsia="宋体" w:hAnsi="Arial"/>
            <w:sz w:val="24"/>
          </w:rPr>
          <w:t>.y</w:t>
        </w:r>
        <w:r>
          <w:rPr>
            <w:rFonts w:ascii="Arial" w:eastAsia="宋体" w:hAnsi="Arial"/>
            <w:sz w:val="24"/>
          </w:rPr>
          <w:tab/>
          <w:t>QoE Metrics</w:t>
        </w:r>
      </w:ins>
    </w:p>
    <w:p w14:paraId="1F5E3268" w14:textId="45F64228" w:rsidR="00A6321C" w:rsidRDefault="00A6321C" w:rsidP="00A6321C">
      <w:pPr>
        <w:overflowPunct/>
        <w:autoSpaceDE/>
        <w:autoSpaceDN/>
        <w:adjustRightInd/>
        <w:textAlignment w:val="auto"/>
        <w:rPr>
          <w:ins w:id="218" w:author="Rapporteur" w:date="2022-03-08T10:01:00Z"/>
          <w:rFonts w:eastAsia="宋体"/>
          <w:lang w:eastAsia="ko-KR"/>
        </w:rPr>
      </w:pPr>
      <w:ins w:id="219" w:author="Rapporteur" w:date="2022-03-08T09:49:00Z">
        <w:r>
          <w:rPr>
            <w:rFonts w:eastAsia="宋体"/>
            <w:lang w:eastAsia="ko-KR"/>
          </w:rPr>
          <w:t>This IE provides the RAN visible QoE measurement report to gNB-DU.</w:t>
        </w:r>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0" w:author="Rapporteur" w:date="2022-03-08T10:03: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2"/>
        <w:gridCol w:w="1134"/>
        <w:gridCol w:w="1271"/>
        <w:gridCol w:w="1706"/>
        <w:gridCol w:w="2693"/>
        <w:tblGridChange w:id="221">
          <w:tblGrid>
            <w:gridCol w:w="2552"/>
            <w:gridCol w:w="1134"/>
            <w:gridCol w:w="1701"/>
            <w:gridCol w:w="1276"/>
            <w:gridCol w:w="2693"/>
          </w:tblGrid>
        </w:tblGridChange>
      </w:tblGrid>
      <w:tr w:rsidR="001D576C" w:rsidRPr="00EA5FA7" w14:paraId="2E8F5729" w14:textId="77777777" w:rsidTr="00B068FB">
        <w:trPr>
          <w:ins w:id="222" w:author="Rapporteur" w:date="2022-03-08T10:01:00Z"/>
        </w:trPr>
        <w:tc>
          <w:tcPr>
            <w:tcW w:w="2552" w:type="dxa"/>
            <w:tcPrChange w:id="223" w:author="Rapporteur" w:date="2022-03-08T10:03:00Z">
              <w:tcPr>
                <w:tcW w:w="2552" w:type="dxa"/>
              </w:tcPr>
            </w:tcPrChange>
          </w:tcPr>
          <w:p w14:paraId="5BB85C39" w14:textId="5BC69B70" w:rsidR="001D576C" w:rsidRPr="00EA5FA7" w:rsidRDefault="001D576C" w:rsidP="001D576C">
            <w:pPr>
              <w:keepNext/>
              <w:keepLines/>
              <w:spacing w:after="0"/>
              <w:jc w:val="center"/>
              <w:rPr>
                <w:ins w:id="224" w:author="Rapporteur" w:date="2022-03-08T10:01:00Z"/>
                <w:rFonts w:ascii="Arial" w:eastAsia="Yu Mincho" w:hAnsi="Arial"/>
                <w:b/>
                <w:sz w:val="18"/>
                <w:lang w:eastAsia="ja-JP"/>
              </w:rPr>
            </w:pPr>
            <w:ins w:id="225" w:author="Rapporteur" w:date="2022-03-08T10:02:00Z">
              <w:r>
                <w:rPr>
                  <w:rFonts w:ascii="Arial" w:eastAsia="宋体" w:hAnsi="Arial"/>
                  <w:b/>
                  <w:sz w:val="18"/>
                  <w:lang w:eastAsia="ja-JP"/>
                </w:rPr>
                <w:t>IE/Group Name</w:t>
              </w:r>
            </w:ins>
          </w:p>
        </w:tc>
        <w:tc>
          <w:tcPr>
            <w:tcW w:w="1134" w:type="dxa"/>
            <w:tcPrChange w:id="226" w:author="Rapporteur" w:date="2022-03-08T10:03:00Z">
              <w:tcPr>
                <w:tcW w:w="1134" w:type="dxa"/>
              </w:tcPr>
            </w:tcPrChange>
          </w:tcPr>
          <w:p w14:paraId="4AB6D7E4" w14:textId="2FDF5340" w:rsidR="001D576C" w:rsidRPr="00EA5FA7" w:rsidRDefault="001D576C" w:rsidP="001D576C">
            <w:pPr>
              <w:keepNext/>
              <w:keepLines/>
              <w:spacing w:after="0"/>
              <w:jc w:val="center"/>
              <w:rPr>
                <w:ins w:id="227" w:author="Rapporteur" w:date="2022-03-08T10:01:00Z"/>
                <w:rFonts w:ascii="Arial" w:eastAsia="Yu Mincho" w:hAnsi="Arial"/>
                <w:b/>
                <w:sz w:val="18"/>
                <w:lang w:eastAsia="ja-JP"/>
              </w:rPr>
            </w:pPr>
            <w:ins w:id="228" w:author="Rapporteur" w:date="2022-03-08T10:02:00Z">
              <w:r>
                <w:rPr>
                  <w:rFonts w:ascii="Arial" w:eastAsia="宋体" w:hAnsi="Arial"/>
                  <w:b/>
                  <w:sz w:val="18"/>
                  <w:lang w:eastAsia="ja-JP"/>
                </w:rPr>
                <w:t>Presence</w:t>
              </w:r>
            </w:ins>
          </w:p>
        </w:tc>
        <w:tc>
          <w:tcPr>
            <w:tcW w:w="1271" w:type="dxa"/>
            <w:tcPrChange w:id="229" w:author="Rapporteur" w:date="2022-03-08T10:03:00Z">
              <w:tcPr>
                <w:tcW w:w="1701" w:type="dxa"/>
              </w:tcPr>
            </w:tcPrChange>
          </w:tcPr>
          <w:p w14:paraId="63850FDB" w14:textId="28691560" w:rsidR="001D576C" w:rsidRPr="00EA5FA7" w:rsidRDefault="001D576C" w:rsidP="001D576C">
            <w:pPr>
              <w:keepNext/>
              <w:keepLines/>
              <w:spacing w:after="0"/>
              <w:jc w:val="center"/>
              <w:rPr>
                <w:ins w:id="230" w:author="Rapporteur" w:date="2022-03-08T10:01:00Z"/>
                <w:rFonts w:ascii="Arial" w:eastAsia="Yu Mincho" w:hAnsi="Arial"/>
                <w:b/>
                <w:sz w:val="18"/>
                <w:lang w:eastAsia="ja-JP"/>
              </w:rPr>
            </w:pPr>
            <w:ins w:id="231" w:author="Rapporteur" w:date="2022-03-08T10:02:00Z">
              <w:r>
                <w:rPr>
                  <w:rFonts w:ascii="Arial" w:eastAsia="宋体" w:hAnsi="Arial"/>
                  <w:b/>
                  <w:sz w:val="18"/>
                  <w:lang w:eastAsia="ja-JP"/>
                </w:rPr>
                <w:t>Range</w:t>
              </w:r>
            </w:ins>
          </w:p>
        </w:tc>
        <w:tc>
          <w:tcPr>
            <w:tcW w:w="1706" w:type="dxa"/>
            <w:tcPrChange w:id="232" w:author="Rapporteur" w:date="2022-03-08T10:03:00Z">
              <w:tcPr>
                <w:tcW w:w="1276" w:type="dxa"/>
              </w:tcPr>
            </w:tcPrChange>
          </w:tcPr>
          <w:p w14:paraId="02BE3016" w14:textId="7936C44E" w:rsidR="001D576C" w:rsidRPr="00EA5FA7" w:rsidRDefault="001D576C" w:rsidP="001D576C">
            <w:pPr>
              <w:keepNext/>
              <w:keepLines/>
              <w:spacing w:after="0"/>
              <w:jc w:val="center"/>
              <w:rPr>
                <w:ins w:id="233" w:author="Rapporteur" w:date="2022-03-08T10:01:00Z"/>
                <w:rFonts w:ascii="Arial" w:eastAsia="Yu Mincho" w:hAnsi="Arial"/>
                <w:b/>
                <w:sz w:val="18"/>
                <w:lang w:eastAsia="ja-JP"/>
              </w:rPr>
            </w:pPr>
            <w:ins w:id="234" w:author="Rapporteur" w:date="2022-03-08T10:02:00Z">
              <w:r>
                <w:rPr>
                  <w:rFonts w:ascii="Arial" w:eastAsia="宋体" w:hAnsi="Arial"/>
                  <w:b/>
                  <w:sz w:val="18"/>
                  <w:lang w:eastAsia="ja-JP"/>
                </w:rPr>
                <w:t>IE type and reference</w:t>
              </w:r>
            </w:ins>
          </w:p>
        </w:tc>
        <w:tc>
          <w:tcPr>
            <w:tcW w:w="2693" w:type="dxa"/>
            <w:tcPrChange w:id="235" w:author="Rapporteur" w:date="2022-03-08T10:03:00Z">
              <w:tcPr>
                <w:tcW w:w="2693" w:type="dxa"/>
              </w:tcPr>
            </w:tcPrChange>
          </w:tcPr>
          <w:p w14:paraId="55476234" w14:textId="14EEC568" w:rsidR="001D576C" w:rsidRPr="00EA5FA7" w:rsidRDefault="001D576C" w:rsidP="001D576C">
            <w:pPr>
              <w:keepNext/>
              <w:keepLines/>
              <w:spacing w:after="0"/>
              <w:jc w:val="center"/>
              <w:rPr>
                <w:ins w:id="236" w:author="Rapporteur" w:date="2022-03-08T10:01:00Z"/>
                <w:rFonts w:ascii="Arial" w:eastAsia="Yu Mincho" w:hAnsi="Arial"/>
                <w:b/>
                <w:sz w:val="18"/>
                <w:lang w:eastAsia="ja-JP"/>
              </w:rPr>
            </w:pPr>
            <w:ins w:id="237" w:author="Rapporteur" w:date="2022-03-08T10:02:00Z">
              <w:r>
                <w:rPr>
                  <w:rFonts w:ascii="Arial" w:eastAsia="宋体" w:hAnsi="Arial"/>
                  <w:b/>
                  <w:sz w:val="18"/>
                  <w:lang w:eastAsia="ja-JP"/>
                </w:rPr>
                <w:t>Semantics description</w:t>
              </w:r>
            </w:ins>
          </w:p>
        </w:tc>
      </w:tr>
      <w:tr w:rsidR="001D576C" w:rsidRPr="00EA5FA7" w14:paraId="44FE0723" w14:textId="77777777" w:rsidTr="00B068FB">
        <w:trPr>
          <w:ins w:id="238" w:author="Rapporteur" w:date="2022-03-08T10:01:00Z"/>
        </w:trPr>
        <w:tc>
          <w:tcPr>
            <w:tcW w:w="2552" w:type="dxa"/>
            <w:tcPrChange w:id="239" w:author="Rapporteur" w:date="2022-03-08T10:03:00Z">
              <w:tcPr>
                <w:tcW w:w="2552" w:type="dxa"/>
              </w:tcPr>
            </w:tcPrChange>
          </w:tcPr>
          <w:p w14:paraId="4C0F8A73" w14:textId="069BE6E4" w:rsidR="001D576C" w:rsidRPr="00EA5FA7" w:rsidRDefault="001D576C" w:rsidP="001D576C">
            <w:pPr>
              <w:keepNext/>
              <w:keepLines/>
              <w:spacing w:after="0"/>
              <w:rPr>
                <w:ins w:id="240" w:author="Rapporteur" w:date="2022-03-08T10:01:00Z"/>
                <w:rFonts w:ascii="Arial" w:eastAsia="Yu Mincho" w:hAnsi="Arial"/>
                <w:sz w:val="18"/>
                <w:lang w:eastAsia="ja-JP"/>
              </w:rPr>
            </w:pPr>
            <w:ins w:id="241" w:author="Rapporteur" w:date="2022-03-08T10:02:00Z">
              <w:r>
                <w:rPr>
                  <w:rFonts w:ascii="Arial" w:hAnsi="Arial" w:cs="Arial"/>
                  <w:sz w:val="18"/>
                  <w:szCs w:val="18"/>
                  <w:lang w:eastAsia="ja-JP"/>
                </w:rPr>
                <w:t>Buffer Level</w:t>
              </w:r>
            </w:ins>
          </w:p>
        </w:tc>
        <w:tc>
          <w:tcPr>
            <w:tcW w:w="1134" w:type="dxa"/>
            <w:tcPrChange w:id="242" w:author="Rapporteur" w:date="2022-03-08T10:03:00Z">
              <w:tcPr>
                <w:tcW w:w="1134" w:type="dxa"/>
              </w:tcPr>
            </w:tcPrChange>
          </w:tcPr>
          <w:p w14:paraId="0B3F2D5B" w14:textId="5306A0FB" w:rsidR="001D576C" w:rsidRPr="00EA5FA7" w:rsidRDefault="001D576C" w:rsidP="001D576C">
            <w:pPr>
              <w:keepNext/>
              <w:keepLines/>
              <w:spacing w:after="0"/>
              <w:rPr>
                <w:ins w:id="243" w:author="Rapporteur" w:date="2022-03-08T10:01:00Z"/>
                <w:rFonts w:ascii="Arial" w:eastAsia="Yu Mincho" w:hAnsi="Arial"/>
                <w:sz w:val="18"/>
                <w:lang w:eastAsia="ja-JP"/>
              </w:rPr>
            </w:pPr>
            <w:ins w:id="244" w:author="Rapporteur" w:date="2022-03-08T10:02:00Z">
              <w:r>
                <w:rPr>
                  <w:rFonts w:ascii="Arial" w:hAnsi="Arial" w:cs="Arial"/>
                  <w:sz w:val="18"/>
                  <w:szCs w:val="18"/>
                  <w:lang w:eastAsia="ja-JP"/>
                </w:rPr>
                <w:t>O</w:t>
              </w:r>
            </w:ins>
          </w:p>
        </w:tc>
        <w:tc>
          <w:tcPr>
            <w:tcW w:w="1271" w:type="dxa"/>
            <w:tcPrChange w:id="245" w:author="Rapporteur" w:date="2022-03-08T10:03:00Z">
              <w:tcPr>
                <w:tcW w:w="1701" w:type="dxa"/>
              </w:tcPr>
            </w:tcPrChange>
          </w:tcPr>
          <w:p w14:paraId="11BBABCB" w14:textId="77777777" w:rsidR="001D576C" w:rsidRPr="00EA5FA7" w:rsidRDefault="001D576C" w:rsidP="001D576C">
            <w:pPr>
              <w:keepNext/>
              <w:keepLines/>
              <w:spacing w:after="0"/>
              <w:rPr>
                <w:ins w:id="246" w:author="Rapporteur" w:date="2022-03-08T10:01:00Z"/>
                <w:rFonts w:ascii="Arial" w:eastAsia="Yu Mincho" w:hAnsi="Arial"/>
                <w:sz w:val="18"/>
                <w:lang w:eastAsia="ja-JP"/>
              </w:rPr>
            </w:pPr>
          </w:p>
        </w:tc>
        <w:tc>
          <w:tcPr>
            <w:tcW w:w="1706" w:type="dxa"/>
            <w:tcPrChange w:id="247" w:author="Rapporteur" w:date="2022-03-08T10:03:00Z">
              <w:tcPr>
                <w:tcW w:w="1276" w:type="dxa"/>
              </w:tcPr>
            </w:tcPrChange>
          </w:tcPr>
          <w:p w14:paraId="67BA32E8" w14:textId="1A159893" w:rsidR="001D576C" w:rsidRPr="00EA5FA7" w:rsidRDefault="001D576C" w:rsidP="001D576C">
            <w:pPr>
              <w:keepNext/>
              <w:keepLines/>
              <w:spacing w:after="0"/>
              <w:rPr>
                <w:ins w:id="248" w:author="Rapporteur" w:date="2022-03-08T10:01:00Z"/>
                <w:rFonts w:ascii="Arial" w:eastAsia="Yu Mincho" w:hAnsi="Arial"/>
                <w:sz w:val="18"/>
                <w:lang w:eastAsia="ja-JP"/>
              </w:rPr>
            </w:pPr>
            <w:ins w:id="249" w:author="Rapporteur" w:date="2022-03-08T10:02:00Z">
              <w:r>
                <w:rPr>
                  <w:rFonts w:ascii="Arial" w:eastAsia="宋体" w:hAnsi="Arial"/>
                  <w:sz w:val="18"/>
                  <w:lang w:eastAsia="ja-JP"/>
                </w:rPr>
                <w:t>OCTET STRING</w:t>
              </w:r>
            </w:ins>
          </w:p>
        </w:tc>
        <w:tc>
          <w:tcPr>
            <w:tcW w:w="2693" w:type="dxa"/>
            <w:tcPrChange w:id="250" w:author="Rapporteur" w:date="2022-03-08T10:03:00Z">
              <w:tcPr>
                <w:tcW w:w="2693" w:type="dxa"/>
              </w:tcPr>
            </w:tcPrChange>
          </w:tcPr>
          <w:p w14:paraId="6D3FD5E8" w14:textId="498B0C21" w:rsidR="001D576C" w:rsidRPr="00EA5FA7" w:rsidRDefault="001D576C" w:rsidP="001D576C">
            <w:pPr>
              <w:keepNext/>
              <w:keepLines/>
              <w:spacing w:after="0"/>
              <w:rPr>
                <w:ins w:id="251" w:author="Rapporteur" w:date="2022-03-08T10:01:00Z"/>
                <w:rFonts w:ascii="Arial" w:eastAsia="Yu Mincho" w:hAnsi="Arial"/>
                <w:sz w:val="18"/>
                <w:lang w:eastAsia="ja-JP"/>
              </w:rPr>
            </w:pPr>
            <w:ins w:id="252" w:author="Rapporteur" w:date="2022-03-08T10:02:00Z">
              <w:r>
                <w:rPr>
                  <w:rFonts w:ascii="Arial" w:eastAsia="Batang" w:hAnsi="Arial"/>
                  <w:sz w:val="18"/>
                  <w:lang w:eastAsia="ko-KR"/>
                </w:rPr>
                <w:t>As defined in TS 38.331 [8]</w:t>
              </w:r>
              <w:r>
                <w:rPr>
                  <w:rFonts w:ascii="Arial" w:hAnsi="Arial" w:hint="eastAsia"/>
                  <w:sz w:val="18"/>
                  <w:lang w:eastAsia="zh-CN"/>
                </w:rPr>
                <w:t>.</w:t>
              </w:r>
            </w:ins>
          </w:p>
        </w:tc>
      </w:tr>
      <w:tr w:rsidR="001D576C" w:rsidRPr="00EA5FA7" w14:paraId="255A40C7" w14:textId="77777777" w:rsidTr="00B068FB">
        <w:trPr>
          <w:ins w:id="253" w:author="Rapporteur" w:date="2022-03-08T10:02:00Z"/>
        </w:trPr>
        <w:tc>
          <w:tcPr>
            <w:tcW w:w="2552" w:type="dxa"/>
            <w:tcPrChange w:id="254" w:author="Rapporteur" w:date="2022-03-08T10:03:00Z">
              <w:tcPr>
                <w:tcW w:w="2552" w:type="dxa"/>
              </w:tcPr>
            </w:tcPrChange>
          </w:tcPr>
          <w:p w14:paraId="7E65A5CC" w14:textId="765D27D3" w:rsidR="001D576C" w:rsidRPr="00EA5FA7" w:rsidRDefault="001D576C" w:rsidP="001D576C">
            <w:pPr>
              <w:keepNext/>
              <w:keepLines/>
              <w:spacing w:after="0"/>
              <w:rPr>
                <w:ins w:id="255" w:author="Rapporteur" w:date="2022-03-08T10:02:00Z"/>
                <w:rFonts w:ascii="Arial" w:eastAsia="Yu Mincho" w:hAnsi="Arial"/>
                <w:sz w:val="18"/>
                <w:lang w:eastAsia="ja-JP"/>
              </w:rPr>
            </w:pPr>
            <w:ins w:id="256" w:author="Rapporteur" w:date="2022-03-08T10:02:00Z">
              <w:r>
                <w:rPr>
                  <w:rFonts w:ascii="Arial" w:hAnsi="Arial" w:cs="Arial"/>
                  <w:sz w:val="18"/>
                  <w:szCs w:val="18"/>
                  <w:lang w:eastAsia="ja-JP"/>
                </w:rPr>
                <w:t>Playout Delay</w:t>
              </w:r>
            </w:ins>
          </w:p>
        </w:tc>
        <w:tc>
          <w:tcPr>
            <w:tcW w:w="1134" w:type="dxa"/>
            <w:tcPrChange w:id="257" w:author="Rapporteur" w:date="2022-03-08T10:03:00Z">
              <w:tcPr>
                <w:tcW w:w="1134" w:type="dxa"/>
              </w:tcPr>
            </w:tcPrChange>
          </w:tcPr>
          <w:p w14:paraId="1C968F01" w14:textId="6ECDC1AF" w:rsidR="001D576C" w:rsidRPr="00EA5FA7" w:rsidRDefault="001D576C" w:rsidP="001D576C">
            <w:pPr>
              <w:keepNext/>
              <w:keepLines/>
              <w:spacing w:after="0"/>
              <w:rPr>
                <w:ins w:id="258" w:author="Rapporteur" w:date="2022-03-08T10:02:00Z"/>
                <w:rFonts w:ascii="Arial" w:eastAsia="Yu Mincho" w:hAnsi="Arial"/>
                <w:sz w:val="18"/>
                <w:lang w:eastAsia="ja-JP"/>
              </w:rPr>
            </w:pPr>
            <w:ins w:id="259" w:author="Rapporteur" w:date="2022-03-08T10:02:00Z">
              <w:r>
                <w:rPr>
                  <w:rFonts w:ascii="Arial" w:eastAsiaTheme="minorEastAsia" w:hAnsi="Arial" w:cs="Arial" w:hint="eastAsia"/>
                  <w:sz w:val="18"/>
                  <w:szCs w:val="18"/>
                  <w:lang w:eastAsia="zh-CN"/>
                </w:rPr>
                <w:t>O</w:t>
              </w:r>
            </w:ins>
          </w:p>
        </w:tc>
        <w:tc>
          <w:tcPr>
            <w:tcW w:w="1271" w:type="dxa"/>
            <w:tcPrChange w:id="260" w:author="Rapporteur" w:date="2022-03-08T10:03:00Z">
              <w:tcPr>
                <w:tcW w:w="1701" w:type="dxa"/>
              </w:tcPr>
            </w:tcPrChange>
          </w:tcPr>
          <w:p w14:paraId="56F8D1A2" w14:textId="77777777" w:rsidR="001D576C" w:rsidRPr="00EA5FA7" w:rsidRDefault="001D576C" w:rsidP="001D576C">
            <w:pPr>
              <w:keepNext/>
              <w:keepLines/>
              <w:spacing w:after="0"/>
              <w:rPr>
                <w:ins w:id="261" w:author="Rapporteur" w:date="2022-03-08T10:02:00Z"/>
                <w:rFonts w:ascii="Arial" w:eastAsia="Yu Mincho" w:hAnsi="Arial"/>
                <w:sz w:val="18"/>
                <w:lang w:eastAsia="ja-JP"/>
              </w:rPr>
            </w:pPr>
          </w:p>
        </w:tc>
        <w:tc>
          <w:tcPr>
            <w:tcW w:w="1706" w:type="dxa"/>
            <w:tcPrChange w:id="262" w:author="Rapporteur" w:date="2022-03-08T10:03:00Z">
              <w:tcPr>
                <w:tcW w:w="1276" w:type="dxa"/>
              </w:tcPr>
            </w:tcPrChange>
          </w:tcPr>
          <w:p w14:paraId="228F1D81" w14:textId="668C567A" w:rsidR="001D576C" w:rsidRPr="00EA5FA7" w:rsidRDefault="001D576C" w:rsidP="001D576C">
            <w:pPr>
              <w:keepNext/>
              <w:keepLines/>
              <w:spacing w:after="0"/>
              <w:rPr>
                <w:ins w:id="263" w:author="Rapporteur" w:date="2022-03-08T10:02:00Z"/>
                <w:rFonts w:ascii="Arial" w:eastAsia="Yu Mincho" w:hAnsi="Arial"/>
                <w:sz w:val="18"/>
                <w:lang w:eastAsia="ja-JP"/>
              </w:rPr>
            </w:pPr>
            <w:ins w:id="264" w:author="Rapporteur" w:date="2022-03-08T10:02:00Z">
              <w:r>
                <w:rPr>
                  <w:rFonts w:ascii="Arial" w:eastAsia="宋体" w:hAnsi="Arial"/>
                  <w:sz w:val="18"/>
                  <w:lang w:eastAsia="ja-JP"/>
                </w:rPr>
                <w:t>OCTET STRING</w:t>
              </w:r>
            </w:ins>
          </w:p>
        </w:tc>
        <w:tc>
          <w:tcPr>
            <w:tcW w:w="2693" w:type="dxa"/>
            <w:tcPrChange w:id="265" w:author="Rapporteur" w:date="2022-03-08T10:03:00Z">
              <w:tcPr>
                <w:tcW w:w="2693" w:type="dxa"/>
              </w:tcPr>
            </w:tcPrChange>
          </w:tcPr>
          <w:p w14:paraId="676B95AF" w14:textId="30DE628F" w:rsidR="001D576C" w:rsidRPr="00EA5FA7" w:rsidRDefault="001D576C" w:rsidP="001D576C">
            <w:pPr>
              <w:keepNext/>
              <w:keepLines/>
              <w:spacing w:after="0"/>
              <w:rPr>
                <w:ins w:id="266" w:author="Rapporteur" w:date="2022-03-08T10:02:00Z"/>
                <w:rFonts w:ascii="Arial" w:eastAsia="Yu Mincho" w:hAnsi="Arial"/>
                <w:sz w:val="18"/>
                <w:lang w:eastAsia="ja-JP"/>
              </w:rPr>
            </w:pPr>
            <w:ins w:id="267" w:author="Rapporteur" w:date="2022-03-08T10:02:00Z">
              <w:r>
                <w:rPr>
                  <w:rFonts w:ascii="Arial" w:eastAsia="Batang" w:hAnsi="Arial"/>
                  <w:sz w:val="18"/>
                  <w:lang w:eastAsia="ko-KR"/>
                </w:rPr>
                <w:t>As defined in TS 38.331 [8]</w:t>
              </w:r>
              <w:r>
                <w:rPr>
                  <w:rFonts w:ascii="Arial" w:hAnsi="Arial" w:hint="eastAsia"/>
                  <w:sz w:val="18"/>
                  <w:lang w:eastAsia="zh-CN"/>
                </w:rPr>
                <w:t>.</w:t>
              </w:r>
            </w:ins>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268" w:name="_Toc20956001"/>
      <w:bookmarkStart w:id="269" w:name="_Toc29893127"/>
      <w:bookmarkStart w:id="270" w:name="_Toc36557064"/>
      <w:bookmarkStart w:id="271" w:name="_Toc45832584"/>
      <w:bookmarkStart w:id="272" w:name="_Toc51763906"/>
      <w:bookmarkStart w:id="273" w:name="_Toc64449078"/>
      <w:bookmarkStart w:id="274" w:name="_Toc66289737"/>
      <w:bookmarkStart w:id="275" w:name="_Toc74154850"/>
      <w:bookmarkStart w:id="276" w:name="_Toc81383594"/>
      <w:bookmarkStart w:id="277" w:name="_Toc88658228"/>
      <w:r w:rsidRPr="00036EE1">
        <w:rPr>
          <w:rFonts w:ascii="Arial" w:hAnsi="Arial"/>
          <w:sz w:val="28"/>
          <w:lang w:eastAsia="ko-KR"/>
        </w:rPr>
        <w:t>9.4.3</w:t>
      </w:r>
      <w:r w:rsidRPr="00036EE1">
        <w:rPr>
          <w:rFonts w:ascii="Arial" w:hAnsi="Arial"/>
          <w:sz w:val="28"/>
          <w:lang w:eastAsia="ko-KR"/>
        </w:rPr>
        <w:tab/>
        <w:t>Elementary Procedure Definitions</w:t>
      </w:r>
      <w:bookmarkEnd w:id="268"/>
      <w:bookmarkEnd w:id="269"/>
      <w:bookmarkEnd w:id="270"/>
      <w:bookmarkEnd w:id="271"/>
      <w:bookmarkEnd w:id="272"/>
      <w:bookmarkEnd w:id="273"/>
      <w:bookmarkEnd w:id="274"/>
      <w:bookmarkEnd w:id="275"/>
      <w:bookmarkEnd w:id="276"/>
      <w:bookmarkEnd w:id="277"/>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278" w:author="Rapporteur" w:date="2022-03-08T09:49: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79" w:author="Rapporteur" w:date="2022-03-08T09:49:00Z"/>
          <w:rFonts w:ascii="Courier New" w:hAnsi="Courier New"/>
          <w:noProof/>
          <w:snapToGrid w:val="0"/>
          <w:sz w:val="16"/>
          <w:lang w:eastAsia="ko-KR"/>
        </w:rPr>
      </w:pPr>
      <w:ins w:id="280" w:author="Rapporteur" w:date="2022-03-08T09:49: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 w:author="Rapporteur" w:date="2022-03-08T09:49: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282" w:author="Rapporteur" w:date="2022-03-08T09:49: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83" w:author="Rapporteur" w:date="2022-03-08T09:49:00Z"/>
          <w:rFonts w:ascii="Courier New" w:hAnsi="Courier New"/>
          <w:noProof/>
          <w:snapToGrid w:val="0"/>
          <w:sz w:val="16"/>
          <w:lang w:eastAsia="ko-KR"/>
        </w:rPr>
      </w:pPr>
      <w:ins w:id="284" w:author="Rapporteur" w:date="2022-03-08T09:49: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285" w:author="Rapporteur" w:date="2022-03-08T09:4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rsidP="00AE5E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86" w:author="Rapporteur" w:date="2022-03-08T09:49:00Z"/>
          <w:rFonts w:ascii="Courier New" w:hAnsi="Courier New"/>
          <w:noProof/>
          <w:snapToGrid w:val="0"/>
          <w:sz w:val="16"/>
          <w:lang w:eastAsia="ko-KR"/>
        </w:rPr>
      </w:pPr>
      <w:ins w:id="287" w:author="Rapporteur" w:date="2022-03-08T09:49:00Z">
        <w:r w:rsidRPr="00036EE1">
          <w:rPr>
            <w:rFonts w:ascii="Courier New" w:hAnsi="Courier New"/>
            <w:snapToGrid w:val="0"/>
            <w:sz w:val="16"/>
            <w:lang w:eastAsia="ko-KR"/>
          </w:rPr>
          <w:tab/>
        </w:r>
        <w:r w:rsidR="001A21E3">
          <w:rPr>
            <w:rFonts w:ascii="Courier New" w:hAnsi="Courier New"/>
            <w:noProof/>
            <w:snapToGrid w:val="0"/>
            <w:sz w:val="16"/>
            <w:lang w:eastAsia="ko-KR"/>
          </w:rPr>
          <w:t>q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rsidP="00AE5E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Pr>
          <w:rFonts w:ascii="Courier New" w:hAnsi="Courier New"/>
          <w:noProof/>
          <w:snapToGrid w:val="0"/>
          <w:sz w:val="16"/>
          <w:lang w:eastAsia="ko-KR"/>
        </w:rPr>
        <w:tab/>
      </w:r>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88" w:author="Rapporteur" w:date="2022-03-08T09:49:00Z"/>
          <w:rFonts w:ascii="Courier New" w:hAnsi="Courier New"/>
          <w:noProof/>
          <w:snapToGrid w:val="0"/>
          <w:sz w:val="16"/>
          <w:lang w:eastAsia="ko-KR"/>
        </w:rPr>
      </w:pPr>
      <w:ins w:id="289" w:author="Rapporteur" w:date="2022-03-08T09:49: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90" w:author="Rapporteur" w:date="2022-03-08T09:49:00Z"/>
          <w:rFonts w:ascii="Courier New" w:hAnsi="Courier New"/>
          <w:noProof/>
          <w:snapToGrid w:val="0"/>
          <w:sz w:val="16"/>
          <w:lang w:eastAsia="ko-KR"/>
        </w:rPr>
      </w:pPr>
      <w:ins w:id="291" w:author="Rapporteur" w:date="2022-03-08T09:49: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92" w:author="Rapporteur" w:date="2022-03-08T09:49:00Z"/>
          <w:rFonts w:ascii="Courier New" w:hAnsi="Courier New"/>
          <w:noProof/>
          <w:snapToGrid w:val="0"/>
          <w:sz w:val="16"/>
          <w:lang w:eastAsia="ko-KR"/>
        </w:rPr>
      </w:pPr>
      <w:ins w:id="293" w:author="Rapporteur" w:date="2022-03-08T09:49: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94" w:author="Rapporteur" w:date="2022-03-08T09:49:00Z"/>
          <w:rFonts w:ascii="Courier New" w:hAnsi="Courier New"/>
          <w:noProof/>
          <w:snapToGrid w:val="0"/>
          <w:sz w:val="16"/>
          <w:lang w:eastAsia="ko-KR"/>
        </w:rPr>
      </w:pPr>
      <w:ins w:id="295" w:author="Rapporteur" w:date="2022-03-08T09:49: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96" w:author="Rapporteur" w:date="2022-03-08T09:49:00Z"/>
          <w:rFonts w:ascii="Courier New" w:hAnsi="Courier New"/>
          <w:noProof/>
          <w:snapToGrid w:val="0"/>
          <w:sz w:val="16"/>
          <w:lang w:eastAsia="ko-KR"/>
        </w:rPr>
      </w:pPr>
      <w:ins w:id="297" w:author="Rapporteur" w:date="2022-03-08T09:49:00Z">
        <w:r w:rsidRPr="00036EE1">
          <w:rPr>
            <w:rFonts w:ascii="Courier New" w:hAnsi="Courier New"/>
            <w:noProof/>
            <w:snapToGrid w:val="0"/>
            <w:sz w:val="16"/>
            <w:lang w:eastAsia="ko-KR"/>
          </w:rPr>
          <w:t>}</w:t>
        </w:r>
      </w:ins>
    </w:p>
    <w:p w14:paraId="05FDFE2F" w14:textId="77777777" w:rsidR="001A21E3" w:rsidRPr="00AE5EB9"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 w:author="Rapporteur" w:date="2022-03-08T09:49:00Z"/>
          <w:rFonts w:ascii="Courier New" w:eastAsia="Malgun Gothic" w:hAnsi="Courier New"/>
          <w:sz w:val="16"/>
          <w:lang w:eastAsia="ko-KR"/>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299" w:name="_Toc20956002"/>
      <w:bookmarkStart w:id="300" w:name="_Toc29893128"/>
      <w:bookmarkStart w:id="301" w:name="_Toc36557065"/>
      <w:bookmarkStart w:id="302" w:name="_Toc45832585"/>
      <w:bookmarkStart w:id="303" w:name="_Toc51763907"/>
      <w:bookmarkStart w:id="304" w:name="_Toc64449079"/>
      <w:bookmarkStart w:id="305" w:name="_Toc66289738"/>
      <w:bookmarkStart w:id="306" w:name="_Toc74154851"/>
      <w:bookmarkStart w:id="307" w:name="_Toc81383595"/>
      <w:bookmarkStart w:id="308" w:name="_Toc88658229"/>
      <w:r w:rsidRPr="00036EE1">
        <w:rPr>
          <w:rFonts w:ascii="Arial" w:hAnsi="Arial"/>
          <w:sz w:val="28"/>
          <w:lang w:eastAsia="ko-KR"/>
        </w:rPr>
        <w:t>9.4.4</w:t>
      </w:r>
      <w:r w:rsidRPr="00036EE1">
        <w:rPr>
          <w:rFonts w:ascii="Arial" w:hAnsi="Arial"/>
          <w:sz w:val="28"/>
          <w:lang w:eastAsia="ko-KR"/>
        </w:rPr>
        <w:tab/>
        <w:t>PDU Definitions</w:t>
      </w:r>
      <w:bookmarkEnd w:id="299"/>
      <w:bookmarkEnd w:id="300"/>
      <w:bookmarkEnd w:id="301"/>
      <w:bookmarkEnd w:id="302"/>
      <w:bookmarkEnd w:id="303"/>
      <w:bookmarkEnd w:id="304"/>
      <w:bookmarkEnd w:id="305"/>
      <w:bookmarkEnd w:id="306"/>
      <w:bookmarkEnd w:id="307"/>
      <w:bookmarkEnd w:id="308"/>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036EE1">
        <w:rPr>
          <w:rFonts w:ascii="Courier New" w:eastAsia="宋体" w:hAnsi="Courier New"/>
          <w:noProof/>
          <w:snapToGrid w:val="0"/>
          <w:sz w:val="16"/>
        </w:rPr>
        <w:tab/>
      </w:r>
      <w:r w:rsidRPr="00AE5EB9">
        <w:rPr>
          <w:rFonts w:ascii="Courier New" w:eastAsia="宋体" w:hAnsi="Courier New"/>
          <w:sz w:val="16"/>
          <w:lang w:val="sv-SE"/>
        </w:rPr>
        <w:t>GNB-DU-UE-F1AP-ID,</w:t>
      </w:r>
    </w:p>
    <w:p w14:paraId="22D88A60"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GNB-DU-ID,</w:t>
      </w:r>
    </w:p>
    <w:p w14:paraId="684138F3"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GNB-DU-Served-Cells-Item,</w:t>
      </w:r>
    </w:p>
    <w:p w14:paraId="2932A556"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GNB-DU-System-Information,</w:t>
      </w:r>
      <w:r w:rsidRPr="00AE5EB9">
        <w:rPr>
          <w:rFonts w:ascii="Courier New" w:hAnsi="Courier New"/>
          <w:sz w:val="16"/>
          <w:lang w:val="sv-SE"/>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AE5EB9">
        <w:rPr>
          <w:rFonts w:ascii="Courier New" w:eastAsia="宋体" w:hAnsi="Courier New"/>
          <w:sz w:val="16"/>
          <w:lang w:val="sv-SE"/>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309" w:author="Rapporteur" w:date="2022-03-08T09:49: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 w:author="Rapporteur" w:date="2022-03-08T09:49:00Z"/>
          <w:rFonts w:ascii="Courier New" w:hAnsi="Courier New"/>
          <w:noProof/>
          <w:snapToGrid w:val="0"/>
          <w:sz w:val="16"/>
          <w:lang w:eastAsia="zh-CN"/>
        </w:rPr>
      </w:pPr>
      <w:ins w:id="311" w:author="Rapporteur" w:date="2022-03-08T09:49:00Z">
        <w:r>
          <w:rPr>
            <w:rFonts w:ascii="Courier New" w:hAnsi="Courier New"/>
            <w:noProof/>
            <w:snapToGrid w:val="0"/>
            <w:sz w:val="16"/>
            <w:lang w:eastAsia="ko-KR"/>
          </w:rPr>
          <w:tab/>
        </w:r>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036EE1">
        <w:rPr>
          <w:rFonts w:ascii="Courier New" w:eastAsia="宋体" w:hAnsi="Courier New"/>
          <w:noProof/>
          <w:snapToGrid w:val="0"/>
          <w:sz w:val="16"/>
        </w:rPr>
        <w:tab/>
      </w:r>
      <w:r w:rsidRPr="00AE5EB9">
        <w:rPr>
          <w:rFonts w:ascii="Courier New" w:eastAsia="宋体" w:hAnsi="Courier New"/>
          <w:sz w:val="16"/>
          <w:lang w:val="sv-SE"/>
        </w:rPr>
        <w:t>id-gNB-DU-UE-F1AP-ID,</w:t>
      </w:r>
    </w:p>
    <w:p w14:paraId="0EA6B0C9"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id-gNB-DU-ID,</w:t>
      </w:r>
    </w:p>
    <w:p w14:paraId="2BD8C814"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id-GNB-DU-Served-Cells-Item,</w:t>
      </w:r>
    </w:p>
    <w:p w14:paraId="36807A2D"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id-gNB-DU-Served-Cells-List,</w:t>
      </w:r>
      <w:r w:rsidRPr="00AE5EB9">
        <w:rPr>
          <w:rFonts w:ascii="Courier New" w:hAnsi="Courier New"/>
          <w:sz w:val="16"/>
          <w:lang w:val="sv-SE"/>
        </w:rPr>
        <w:t xml:space="preserve"> </w:t>
      </w:r>
    </w:p>
    <w:p w14:paraId="79DBD671"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AE5EB9">
        <w:rPr>
          <w:rFonts w:ascii="Courier New" w:eastAsia="宋体" w:hAnsi="Courier New"/>
          <w:sz w:val="16"/>
          <w:lang w:val="sv-SE"/>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E5EB9">
        <w:rPr>
          <w:rFonts w:ascii="Courier New" w:eastAsia="宋体" w:hAnsi="Courier New"/>
          <w:sz w:val="16"/>
          <w:lang w:val="sv-SE"/>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val="sv-SE"/>
        </w:rPr>
      </w:pPr>
      <w:r w:rsidRPr="00036EE1">
        <w:rPr>
          <w:rFonts w:ascii="Courier New" w:eastAsia="宋体" w:hAnsi="Courier New"/>
          <w:noProof/>
          <w:snapToGrid w:val="0"/>
          <w:sz w:val="16"/>
        </w:rPr>
        <w:tab/>
      </w:r>
      <w:r w:rsidRPr="00AE5EB9">
        <w:rPr>
          <w:rFonts w:ascii="Courier New" w:eastAsia="宋体" w:hAnsi="Courier New"/>
          <w:sz w:val="16"/>
          <w:lang w:val="sv-SE"/>
        </w:rPr>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AE5EB9">
        <w:rPr>
          <w:rFonts w:ascii="Courier New" w:hAnsi="Courier New"/>
          <w:sz w:val="16"/>
          <w:lang w:val="sv-SE"/>
        </w:rPr>
        <w:tab/>
      </w:r>
      <w:r w:rsidRPr="00036EE1">
        <w:rPr>
          <w:rFonts w:ascii="Courier New" w:hAnsi="Courier New"/>
          <w:noProof/>
          <w:sz w:val="16"/>
          <w:lang w:eastAsia="ko-KR"/>
        </w:rPr>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 w:author="Rapporteur" w:date="2022-03-08T09:49:00Z"/>
          <w:rFonts w:ascii="Courier New" w:eastAsia="宋体" w:hAnsi="Courier New"/>
          <w:noProof/>
          <w:snapToGrid w:val="0"/>
          <w:sz w:val="16"/>
          <w:lang w:eastAsia="ko-KR"/>
        </w:rPr>
      </w:pPr>
      <w:ins w:id="313" w:author="Rapporteur" w:date="2022-03-08T09:49:00Z">
        <w:r>
          <w:rPr>
            <w:rFonts w:ascii="Courier New" w:hAnsi="Courier New"/>
            <w:noProof/>
            <w:snapToGrid w:val="0"/>
            <w:sz w:val="16"/>
            <w:lang w:eastAsia="zh-CN"/>
          </w:rPr>
          <w:tab/>
        </w:r>
        <w:r w:rsidRPr="00036EE1">
          <w:rPr>
            <w:rFonts w:ascii="Courier New" w:hAnsi="Courier New"/>
            <w:snapToGrid w:val="0"/>
            <w:sz w:val="16"/>
            <w:lang w:eastAsia="zh-CN"/>
          </w:rPr>
          <w:t>id-</w:t>
        </w:r>
        <w:r w:rsidR="0076402D">
          <w:rPr>
            <w:rFonts w:ascii="Courier New" w:hAnsi="Courier New"/>
            <w:snapToGrid w:val="0"/>
            <w:sz w:val="16"/>
            <w:lang w:eastAsia="zh-CN"/>
          </w:rPr>
          <w:t>QoEInformationList</w:t>
        </w:r>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314" w:name="OLE_LINK114"/>
      <w:r w:rsidRPr="00036EE1">
        <w:rPr>
          <w:rFonts w:ascii="Courier New" w:hAnsi="Courier New"/>
          <w:snapToGrid w:val="0"/>
          <w:sz w:val="16"/>
          <w:lang w:eastAsia="ko-KR"/>
        </w:rPr>
        <w:t>AccessAndMobilityIndication</w:t>
      </w:r>
      <w:bookmarkEnd w:id="314"/>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597F609F"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 w:author="Rapporteur" w:date="2022-03-08T09:49:00Z"/>
          <w:rFonts w:ascii="Courier New" w:hAnsi="Courier New"/>
          <w:snapToGrid w:val="0"/>
          <w:sz w:val="16"/>
          <w:lang w:eastAsia="ko-KR"/>
        </w:rPr>
      </w:pPr>
      <w:ins w:id="316" w:author="Rapporteur" w:date="2022-03-08T09:49: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 w:author="Rapporteur" w:date="2022-03-08T09:49:00Z"/>
          <w:rFonts w:ascii="Courier New" w:hAnsi="Courier New"/>
          <w:snapToGrid w:val="0"/>
          <w:sz w:val="16"/>
          <w:lang w:eastAsia="ko-KR"/>
        </w:rPr>
      </w:pPr>
      <w:ins w:id="318" w:author="Rapporteur" w:date="2022-03-08T09:49: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 w:author="Rapporteur" w:date="2022-03-08T09:49:00Z"/>
          <w:rFonts w:ascii="Courier New" w:hAnsi="Courier New"/>
          <w:snapToGrid w:val="0"/>
          <w:sz w:val="16"/>
          <w:lang w:eastAsia="ko-KR"/>
        </w:rPr>
      </w:pPr>
      <w:ins w:id="320" w:author="Rapporteur" w:date="2022-03-08T09:49:00Z">
        <w:r w:rsidRPr="00036EE1">
          <w:rPr>
            <w:rFonts w:ascii="Courier New" w:hAnsi="Courier New"/>
            <w:snapToGrid w:val="0"/>
            <w:sz w:val="16"/>
            <w:lang w:eastAsia="ko-KR"/>
          </w:rPr>
          <w:t xml:space="preserve">-- </w:t>
        </w:r>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 w:author="Rapporteur" w:date="2022-03-08T09:49:00Z"/>
          <w:rFonts w:ascii="Courier New" w:hAnsi="Courier New"/>
          <w:snapToGrid w:val="0"/>
          <w:sz w:val="16"/>
          <w:lang w:eastAsia="ko-KR"/>
        </w:rPr>
      </w:pPr>
      <w:ins w:id="322" w:author="Rapporteur" w:date="2022-03-08T09:49: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 w:author="Rapporteur" w:date="2022-03-08T09:49:00Z"/>
          <w:rFonts w:ascii="Courier New" w:hAnsi="Courier New"/>
          <w:snapToGrid w:val="0"/>
          <w:sz w:val="16"/>
          <w:lang w:eastAsia="ko-KR"/>
        </w:rPr>
      </w:pPr>
      <w:ins w:id="324" w:author="Rapporteur" w:date="2022-03-08T09:49: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 w:author="Rapporteur" w:date="2022-03-08T09:49: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 w:author="Rapporteur" w:date="2022-03-08T09:49:00Z"/>
          <w:rFonts w:ascii="Courier New" w:hAnsi="Courier New"/>
          <w:sz w:val="16"/>
          <w:lang w:eastAsia="ko-KR"/>
        </w:rPr>
      </w:pPr>
      <w:ins w:id="327" w:author="Rapporteur" w:date="2022-03-08T09:49: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 w:author="Rapporteur" w:date="2022-03-08T09:49:00Z"/>
          <w:rFonts w:ascii="Courier New" w:hAnsi="Courier New"/>
          <w:sz w:val="16"/>
          <w:lang w:eastAsia="ko-KR"/>
        </w:rPr>
      </w:pPr>
      <w:ins w:id="329" w:author="Rapporteur" w:date="2022-03-08T09:49: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330" w:author="Rapporteur" w:date="2022-03-08T09:49:00Z"/>
          <w:rFonts w:ascii="Courier New" w:hAnsi="Courier New"/>
          <w:sz w:val="16"/>
          <w:lang w:eastAsia="ko-KR"/>
        </w:rPr>
      </w:pPr>
      <w:ins w:id="331" w:author="Rapporteur" w:date="2022-03-08T09:49:00Z">
        <w:r w:rsidRPr="00036EE1">
          <w:rPr>
            <w:rFonts w:ascii="Courier New" w:hAnsi="Courier New"/>
            <w:sz w:val="16"/>
            <w:lang w:eastAsia="ko-KR"/>
          </w:rPr>
          <w:t xml:space="preserve">-- </w:t>
        </w:r>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 w:author="Rapporteur" w:date="2022-03-08T09:49:00Z"/>
          <w:rFonts w:ascii="Courier New" w:hAnsi="Courier New"/>
          <w:sz w:val="16"/>
          <w:lang w:eastAsia="ko-KR"/>
        </w:rPr>
      </w:pPr>
      <w:ins w:id="333" w:author="Rapporteur" w:date="2022-03-08T09:49: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 w:author="Rapporteur" w:date="2022-03-08T09:49:00Z"/>
          <w:rFonts w:ascii="Courier New" w:hAnsi="Courier New"/>
          <w:sz w:val="16"/>
          <w:lang w:eastAsia="ko-KR"/>
        </w:rPr>
      </w:pPr>
      <w:ins w:id="335" w:author="Rapporteur" w:date="2022-03-08T09:49: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 w:author="Rapporteur" w:date="2022-03-08T09:49: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 w:author="Rapporteur" w:date="2022-03-08T09:49: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 w:author="Rapporteur" w:date="2022-03-08T09:49:00Z"/>
          <w:rFonts w:ascii="Courier New" w:hAnsi="Courier New"/>
          <w:snapToGrid w:val="0"/>
          <w:sz w:val="16"/>
          <w:lang w:eastAsia="ko-KR"/>
        </w:rPr>
      </w:pPr>
      <w:ins w:id="339" w:author="Rapporteur" w:date="2022-03-08T09:49:00Z">
        <w:r w:rsidRPr="002F01B2">
          <w:rPr>
            <w:rFonts w:ascii="Courier New" w:hAnsi="Courier New"/>
            <w:snapToGrid w:val="0"/>
            <w:sz w:val="16"/>
            <w:lang w:eastAsia="ko-KR"/>
          </w:rPr>
          <w:t>QoEInformationTransfer</w:t>
        </w:r>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 w:author="Rapporteur" w:date="2022-03-08T09:49:00Z"/>
          <w:rFonts w:ascii="Courier New" w:hAnsi="Courier New"/>
          <w:snapToGrid w:val="0"/>
          <w:sz w:val="16"/>
          <w:lang w:eastAsia="ko-KR"/>
        </w:rPr>
      </w:pPr>
      <w:ins w:id="341" w:author="Rapporteur" w:date="2022-03-08T09:49: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r w:rsidR="0051236C" w:rsidRPr="002F01B2">
          <w:rPr>
            <w:rFonts w:ascii="Courier New" w:hAnsi="Courier New"/>
            <w:snapToGrid w:val="0"/>
            <w:sz w:val="16"/>
            <w:lang w:eastAsia="ko-KR"/>
          </w:rPr>
          <w:t>QoEInformationTransfer</w:t>
        </w:r>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 w:author="Rapporteur" w:date="2022-03-08T09:49:00Z"/>
          <w:rFonts w:ascii="Courier New" w:hAnsi="Courier New"/>
          <w:snapToGrid w:val="0"/>
          <w:sz w:val="16"/>
          <w:lang w:eastAsia="ko-KR"/>
        </w:rPr>
      </w:pPr>
      <w:ins w:id="343" w:author="Rapporteur" w:date="2022-03-08T09:49: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 w:author="Rapporteur" w:date="2022-03-08T09:49:00Z"/>
          <w:rFonts w:ascii="Courier New" w:hAnsi="Courier New"/>
          <w:snapToGrid w:val="0"/>
          <w:sz w:val="16"/>
          <w:lang w:eastAsia="ko-KR"/>
        </w:rPr>
      </w:pPr>
      <w:ins w:id="345" w:author="Rapporteur" w:date="2022-03-08T09:49: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 w:author="Rapporteur" w:date="2022-03-08T09:49: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 w:author="Rapporteur" w:date="2022-03-08T09:49: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 w:author="Rapporteur" w:date="2022-03-08T09:49:00Z"/>
          <w:rFonts w:ascii="Courier New" w:hAnsi="Courier New"/>
          <w:snapToGrid w:val="0"/>
          <w:sz w:val="16"/>
          <w:lang w:eastAsia="ko-KR"/>
        </w:rPr>
      </w:pPr>
      <w:ins w:id="349" w:author="Rapporteur" w:date="2022-03-08T09:49:00Z">
        <w:r w:rsidRPr="0051236C">
          <w:rPr>
            <w:rFonts w:ascii="Courier New" w:hAnsi="Courier New"/>
            <w:snapToGrid w:val="0"/>
            <w:sz w:val="16"/>
            <w:lang w:eastAsia="ko-KR"/>
          </w:rPr>
          <w:t>QoEInformationTransfer</w:t>
        </w:r>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 w:author="Rapporteur" w:date="2022-03-08T09:49:00Z"/>
          <w:rFonts w:ascii="Courier New" w:hAnsi="Courier New"/>
          <w:snapToGrid w:val="0"/>
          <w:sz w:val="16"/>
          <w:lang w:eastAsia="ko-KR"/>
        </w:rPr>
      </w:pPr>
      <w:ins w:id="351" w:author="Rapporteur" w:date="2022-03-08T09:49: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 w:author="Rapporteur" w:date="2022-03-08T09:49:00Z"/>
          <w:rFonts w:ascii="Courier New" w:hAnsi="Courier New"/>
          <w:snapToGrid w:val="0"/>
          <w:sz w:val="16"/>
          <w:lang w:eastAsia="ko-KR"/>
        </w:rPr>
      </w:pPr>
      <w:ins w:id="353" w:author="Rapporteur" w:date="2022-03-08T09:49: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C73CB9B"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 w:author="Rapporteur" w:date="2022-03-08T09:49:00Z"/>
          <w:rFonts w:ascii="Courier New" w:hAnsi="Courier New"/>
          <w:snapToGrid w:val="0"/>
          <w:sz w:val="16"/>
          <w:lang w:eastAsia="ko-KR"/>
        </w:rPr>
      </w:pPr>
      <w:ins w:id="355" w:author="Rapporteur" w:date="2022-03-08T09:49:00Z">
        <w:r w:rsidRPr="00036EE1">
          <w:rPr>
            <w:rFonts w:ascii="Courier New" w:hAnsi="Courier New"/>
            <w:snapToGrid w:val="0"/>
            <w:sz w:val="16"/>
            <w:lang w:eastAsia="ko-KR"/>
          </w:rPr>
          <w:tab/>
        </w:r>
        <w:r w:rsidR="0007594A" w:rsidRPr="00036EE1">
          <w:rPr>
            <w:rFonts w:ascii="Courier New" w:hAnsi="Courier New"/>
            <w:snapToGrid w:val="0"/>
            <w:sz w:val="16"/>
            <w:lang w:eastAsia="zh-CN"/>
          </w:rPr>
          <w:t>{ ID id-</w:t>
        </w:r>
        <w:r w:rsidR="0076402D">
          <w:rPr>
            <w:rFonts w:ascii="Courier New" w:hAnsi="Courier New"/>
            <w:snapToGrid w:val="0"/>
            <w:sz w:val="16"/>
            <w:lang w:eastAsia="zh-CN"/>
          </w:rPr>
          <w:t>QoEInformationList</w:t>
        </w:r>
        <w:r w:rsidR="0007594A" w:rsidRPr="00036EE1">
          <w:rPr>
            <w:rFonts w:ascii="Courier New" w:hAnsi="Courier New"/>
            <w:snapToGrid w:val="0"/>
            <w:sz w:val="16"/>
            <w:lang w:eastAsia="zh-CN"/>
          </w:rPr>
          <w:tab/>
        </w:r>
        <w:r w:rsidR="0007594A">
          <w:rPr>
            <w:rFonts w:ascii="Courier New" w:hAnsi="Courier New"/>
            <w:snapToGrid w:val="0"/>
            <w:sz w:val="16"/>
            <w:lang w:eastAsia="zh-CN"/>
          </w:rPr>
          <w:tab/>
        </w:r>
      </w:ins>
      <w:ins w:id="356" w:author="Rapporteur" w:date="2022-03-08T09:55:00Z">
        <w:r w:rsidR="00AE5EB9">
          <w:rPr>
            <w:rFonts w:ascii="Courier New" w:hAnsi="Courier New"/>
            <w:snapToGrid w:val="0"/>
            <w:sz w:val="16"/>
            <w:lang w:eastAsia="zh-CN"/>
          </w:rPr>
          <w:tab/>
        </w:r>
      </w:ins>
      <w:ins w:id="357" w:author="Rapporteur" w:date="2022-03-08T09:49:00Z">
        <w:r w:rsidR="0007594A" w:rsidRPr="00036EE1">
          <w:rPr>
            <w:rFonts w:ascii="Courier New" w:hAnsi="Courier New"/>
            <w:snapToGrid w:val="0"/>
            <w:sz w:val="16"/>
            <w:lang w:eastAsia="zh-CN"/>
          </w:rPr>
          <w:t xml:space="preserve">CRITICALITY </w:t>
        </w:r>
        <w:r w:rsidR="001E762B" w:rsidRPr="001E762B">
          <w:rPr>
            <w:rFonts w:ascii="Courier New" w:hAnsi="Courier New"/>
            <w:snapToGrid w:val="0"/>
            <w:sz w:val="16"/>
            <w:lang w:eastAsia="zh-CN"/>
          </w:rPr>
          <w:t>ignore</w:t>
        </w:r>
        <w:r w:rsidR="0007594A" w:rsidRPr="00036EE1">
          <w:rPr>
            <w:rFonts w:ascii="Courier New" w:hAnsi="Courier New"/>
            <w:snapToGrid w:val="0"/>
            <w:sz w:val="16"/>
            <w:lang w:eastAsia="zh-CN"/>
          </w:rPr>
          <w:tab/>
          <w:t>TYPE</w:t>
        </w:r>
        <w:r w:rsidR="0007594A" w:rsidRPr="0007594A">
          <w:rPr>
            <w:rFonts w:ascii="Courier New" w:hAnsi="Courier New"/>
            <w:snapToGrid w:val="0"/>
            <w:sz w:val="16"/>
            <w:lang w:eastAsia="zh-CN"/>
          </w:rPr>
          <w:t xml:space="preserve"> </w:t>
        </w:r>
        <w:r w:rsidR="0076402D">
          <w:rPr>
            <w:rFonts w:ascii="Courier New" w:hAnsi="Courier New"/>
            <w:snapToGrid w:val="0"/>
            <w:sz w:val="16"/>
            <w:lang w:eastAsia="zh-CN"/>
          </w:rPr>
          <w:t>QoEInformationList</w:t>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Pr>
            <w:rFonts w:ascii="Courier New" w:hAnsi="Courier New"/>
            <w:snapToGrid w:val="0"/>
            <w:sz w:val="16"/>
            <w:lang w:eastAsia="zh-CN"/>
          </w:rPr>
          <w:tab/>
        </w:r>
        <w:r w:rsidR="0007594A" w:rsidRPr="00036EE1">
          <w:rPr>
            <w:rFonts w:ascii="Courier New" w:hAnsi="Courier New"/>
            <w:snapToGrid w:val="0"/>
            <w:sz w:val="16"/>
            <w:lang w:eastAsia="zh-CN"/>
          </w:rPr>
          <w:t xml:space="preserve">PRESENCE </w:t>
        </w:r>
        <w:r w:rsidR="0007594A" w:rsidRPr="00036EE1">
          <w:rPr>
            <w:rFonts w:ascii="Courier New" w:hAnsi="Courier New"/>
            <w:noProof/>
            <w:snapToGrid w:val="0"/>
            <w:sz w:val="16"/>
            <w:lang w:eastAsia="ko-KR"/>
          </w:rPr>
          <w:t>optional</w:t>
        </w:r>
        <w:r w:rsidR="0007594A" w:rsidRPr="00036EE1">
          <w:rPr>
            <w:rFonts w:ascii="Courier New" w:hAnsi="Courier New"/>
            <w:snapToGrid w:val="0"/>
            <w:sz w:val="16"/>
            <w:lang w:eastAsia="zh-CN"/>
          </w:rPr>
          <w:tab/>
          <w:t>}</w:t>
        </w:r>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 w:author="Rapporteur" w:date="2022-03-08T09:49:00Z"/>
          <w:rFonts w:ascii="Courier New" w:hAnsi="Courier New"/>
          <w:snapToGrid w:val="0"/>
          <w:sz w:val="16"/>
          <w:lang w:eastAsia="ko-KR"/>
        </w:rPr>
      </w:pPr>
      <w:ins w:id="359" w:author="Rapporteur" w:date="2022-03-08T09:49: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 w:author="Rapporteur" w:date="2022-03-08T09:49:00Z"/>
          <w:rFonts w:ascii="Courier New" w:hAnsi="Courier New"/>
          <w:snapToGrid w:val="0"/>
          <w:sz w:val="16"/>
          <w:lang w:eastAsia="ko-KR"/>
        </w:rPr>
      </w:pPr>
      <w:ins w:id="361" w:author="Rapporteur" w:date="2022-03-08T09:49: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 w:author="Rapporteur" w:date="2022-03-08T09:49: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363" w:name="_Toc20956003"/>
      <w:bookmarkStart w:id="364" w:name="_Toc29893129"/>
      <w:bookmarkStart w:id="365" w:name="_Toc36557066"/>
      <w:bookmarkStart w:id="366" w:name="_Toc45832586"/>
      <w:bookmarkStart w:id="367" w:name="_Toc51763908"/>
      <w:bookmarkStart w:id="368" w:name="_Toc64449080"/>
      <w:bookmarkStart w:id="369" w:name="_Toc66289739"/>
      <w:bookmarkStart w:id="370" w:name="_Toc74154852"/>
      <w:bookmarkStart w:id="371" w:name="_Toc81383596"/>
      <w:bookmarkStart w:id="372" w:name="_Toc88658230"/>
      <w:r w:rsidRPr="00036EE1">
        <w:rPr>
          <w:rFonts w:ascii="Arial" w:hAnsi="Arial"/>
          <w:sz w:val="28"/>
          <w:lang w:eastAsia="ko-KR"/>
        </w:rPr>
        <w:t>9.4.5</w:t>
      </w:r>
      <w:r w:rsidRPr="00036EE1">
        <w:rPr>
          <w:rFonts w:ascii="Arial" w:hAnsi="Arial"/>
          <w:sz w:val="28"/>
          <w:lang w:eastAsia="ko-KR"/>
        </w:rPr>
        <w:tab/>
        <w:t>Information Element Definitions</w:t>
      </w:r>
      <w:bookmarkEnd w:id="363"/>
      <w:bookmarkEnd w:id="364"/>
      <w:bookmarkEnd w:id="365"/>
      <w:bookmarkEnd w:id="366"/>
      <w:bookmarkEnd w:id="367"/>
      <w:bookmarkEnd w:id="368"/>
      <w:bookmarkEnd w:id="369"/>
      <w:bookmarkEnd w:id="370"/>
      <w:bookmarkEnd w:id="371"/>
      <w:bookmarkEnd w:id="372"/>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 w:author="Rapporteur" w:date="2022-03-08T09:49:00Z"/>
          <w:rFonts w:ascii="Courier New" w:hAnsi="Courier New"/>
          <w:noProof/>
          <w:sz w:val="16"/>
          <w:lang w:val="sv-SE" w:eastAsia="ko-KR"/>
        </w:rPr>
      </w:pPr>
      <w:ins w:id="374" w:author="Rapporteur" w:date="2022-03-08T09:49:00Z">
        <w:r>
          <w:rPr>
            <w:rFonts w:ascii="Courier New" w:hAnsi="Courier New"/>
            <w:noProof/>
            <w:sz w:val="16"/>
            <w:lang w:val="sv-SE" w:eastAsia="ko-KR"/>
          </w:rPr>
          <w:tab/>
        </w:r>
        <w:r w:rsidRPr="00036EE1">
          <w:rPr>
            <w:rFonts w:ascii="Courier New" w:hAnsi="Courier New"/>
            <w:snapToGrid w:val="0"/>
            <w:sz w:val="16"/>
            <w:lang w:eastAsia="zh-CN"/>
          </w:rPr>
          <w:t>id-</w:t>
        </w:r>
        <w:r w:rsidR="0076402D">
          <w:rPr>
            <w:rFonts w:ascii="Courier New" w:hAnsi="Courier New"/>
            <w:snapToGrid w:val="0"/>
            <w:sz w:val="16"/>
            <w:lang w:eastAsia="zh-CN"/>
          </w:rPr>
          <w:t>QoEInformationList</w:t>
        </w:r>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375" w:author="Rapporteur" w:date="2022-03-08T09:4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 w:author="Rapporteur" w:date="2022-03-08T09:49:00Z"/>
          <w:rFonts w:ascii="Courier New" w:hAnsi="Courier New" w:cs="Arial"/>
          <w:noProof/>
          <w:sz w:val="16"/>
          <w:szCs w:val="18"/>
          <w:lang w:eastAsia="ja-JP"/>
        </w:rPr>
      </w:pPr>
      <w:ins w:id="377" w:author="Rapporteur" w:date="2022-03-08T09:4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 w:author="Rapporteur" w:date="2022-03-08T09:49:00Z"/>
          <w:rFonts w:ascii="Courier New" w:hAnsi="Courier New"/>
          <w:snapToGrid w:val="0"/>
          <w:sz w:val="16"/>
          <w:lang w:eastAsia="zh-CN"/>
        </w:rPr>
      </w:pPr>
    </w:p>
    <w:p w14:paraId="738A41DA" w14:textId="442A8B5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 w:author="Rapporteur" w:date="2022-03-08T09:49:00Z"/>
          <w:rFonts w:ascii="Courier New" w:hAnsi="Courier New"/>
          <w:snapToGrid w:val="0"/>
          <w:sz w:val="16"/>
          <w:lang w:eastAsia="zh-CN"/>
        </w:rPr>
      </w:pPr>
      <w:ins w:id="380" w:author="Rapporteur" w:date="2022-03-08T09:49: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 w:author="Rapporteur" w:date="2022-03-08T09:49: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 w:author="Rapporteur" w:date="2022-03-08T09:49: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383" w:name="_Hlk515361362"/>
      <w:r w:rsidRPr="00036EE1">
        <w:rPr>
          <w:rFonts w:ascii="Courier New" w:hAnsi="Courier New"/>
          <w:noProof/>
          <w:snapToGrid w:val="0"/>
          <w:sz w:val="16"/>
          <w:lang w:eastAsia="ko-KR"/>
        </w:rPr>
        <w:t>E-CID-MeasurementResult</w:t>
      </w:r>
      <w:bookmarkEnd w:id="383"/>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384" w:name="_Hlk534327072"/>
      <w:r w:rsidRPr="00036EE1">
        <w:rPr>
          <w:rFonts w:ascii="Courier New" w:hAnsi="Courier New"/>
          <w:sz w:val="16"/>
          <w:lang w:eastAsia="ko-KR"/>
        </w:rPr>
        <w:t>Identifier</w:t>
      </w:r>
      <w:bookmarkEnd w:id="384"/>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2F2FC998"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 w:author="Rapporteur" w:date="2022-03-08T09:49:00Z"/>
          <w:rFonts w:ascii="Courier New" w:hAnsi="Courier New"/>
          <w:snapToGrid w:val="0"/>
          <w:sz w:val="16"/>
          <w:lang w:eastAsia="zh-CN"/>
        </w:rPr>
      </w:pPr>
      <w:ins w:id="386" w:author="Rapporteur" w:date="2022-03-08T09:49:00Z">
        <w:r>
          <w:rPr>
            <w:rFonts w:ascii="Courier New" w:hAnsi="Courier New"/>
            <w:sz w:val="16"/>
            <w:lang w:eastAsia="ko-KR"/>
          </w:rPr>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 w:author="Rapporteur" w:date="2022-03-08T09:4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 w:author="Rapporteur" w:date="2022-03-08T09:49:00Z"/>
          <w:rFonts w:ascii="Courier New" w:hAnsi="Courier New"/>
          <w:sz w:val="16"/>
          <w:lang w:eastAsia="ko-KR"/>
        </w:rPr>
      </w:pPr>
      <w:ins w:id="389" w:author="Rapporteur" w:date="2022-03-08T09:49:00Z">
        <w:r>
          <w:rPr>
            <w:rFonts w:ascii="Courier New" w:hAnsi="Courier New"/>
            <w:snapToGrid w:val="0"/>
            <w:sz w:val="16"/>
            <w:lang w:eastAsia="zh-CN"/>
          </w:rPr>
          <w:t>QoEInformationList</w:t>
        </w:r>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r w:rsidRPr="0076402D">
          <w:rPr>
            <w:rFonts w:ascii="Courier New" w:hAnsi="Courier New"/>
            <w:noProof/>
            <w:snapToGrid w:val="0"/>
            <w:sz w:val="16"/>
            <w:lang w:eastAsia="ko-KR"/>
          </w:rPr>
          <w:t>maxnoofQoEInformation</w:t>
        </w:r>
        <w:r w:rsidRPr="00036EE1">
          <w:rPr>
            <w:rFonts w:ascii="Courier New" w:hAnsi="Courier New"/>
            <w:sz w:val="16"/>
            <w:lang w:eastAsia="ko-KR"/>
          </w:rPr>
          <w:t xml:space="preserve">)) OF </w:t>
        </w:r>
        <w:r>
          <w:rPr>
            <w:rFonts w:ascii="Courier New" w:hAnsi="Courier New"/>
            <w:snapToGrid w:val="0"/>
            <w:sz w:val="16"/>
            <w:lang w:eastAsia="zh-CN"/>
          </w:rPr>
          <w:t>QoEInformationList</w:t>
        </w:r>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 w:author="Rapporteur" w:date="2022-03-08T09:4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 w:author="Rapporteur" w:date="2022-03-08T09:49:00Z"/>
          <w:rFonts w:ascii="Courier New" w:hAnsi="Courier New"/>
          <w:sz w:val="16"/>
          <w:lang w:eastAsia="ko-KR"/>
        </w:rPr>
      </w:pPr>
      <w:ins w:id="392" w:author="Rapporteur" w:date="2022-03-08T09:49:00Z">
        <w:r w:rsidRPr="0076402D">
          <w:rPr>
            <w:rFonts w:ascii="Courier New" w:hAnsi="Courier New"/>
            <w:sz w:val="16"/>
            <w:lang w:eastAsia="ko-KR"/>
          </w:rPr>
          <w:t>QoEInformationList-Item</w:t>
        </w:r>
        <w:r w:rsidRPr="00036EE1">
          <w:rPr>
            <w:rFonts w:ascii="Courier New" w:hAnsi="Courier New"/>
            <w:sz w:val="16"/>
            <w:lang w:eastAsia="ko-KR"/>
          </w:rPr>
          <w:t xml:space="preserve"> ::= SEQUENCE {</w:t>
        </w:r>
      </w:ins>
    </w:p>
    <w:p w14:paraId="7EB68C90" w14:textId="6D0916D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 w:author="Rapporteur" w:date="2022-03-08T09:49:00Z"/>
          <w:rFonts w:ascii="Courier New" w:hAnsi="Courier New"/>
          <w:sz w:val="16"/>
          <w:lang w:eastAsia="ko-KR"/>
        </w:rPr>
      </w:pPr>
      <w:ins w:id="394" w:author="Rapporteur" w:date="2022-03-08T09:49:00Z">
        <w:r w:rsidRPr="00036EE1">
          <w:rPr>
            <w:rFonts w:ascii="Courier New" w:hAnsi="Courier New"/>
            <w:sz w:val="16"/>
            <w:lang w:eastAsia="ko-KR"/>
          </w:rPr>
          <w:tab/>
        </w:r>
        <w:r>
          <w:rPr>
            <w:rFonts w:ascii="Courier New" w:hAnsi="Courier New"/>
            <w:sz w:val="16"/>
            <w:lang w:eastAsia="ko-KR"/>
          </w:rPr>
          <w:t>qoEMetric</w:t>
        </w:r>
        <w:r w:rsidR="006D2D26">
          <w:rPr>
            <w:rFonts w:ascii="Courier New" w:hAnsi="Courier New"/>
            <w:sz w:val="16"/>
            <w:lang w:eastAsia="ko-KR"/>
          </w:rPr>
          <w:t>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Pr>
            <w:rFonts w:ascii="Courier New" w:hAnsi="Courier New"/>
            <w:sz w:val="16"/>
            <w:lang w:eastAsia="ko-KR"/>
          </w:rPr>
          <w:t>QoEMetric</w:t>
        </w:r>
        <w:r w:rsidR="006D2D26">
          <w:rPr>
            <w:rFonts w:ascii="Courier New" w:hAnsi="Courier New"/>
            <w:sz w:val="16"/>
            <w:lang w:eastAsia="ko-KR"/>
          </w:rPr>
          <w:t xml:space="preserve">s  </w:t>
        </w:r>
        <w:r w:rsidR="006D2D26" w:rsidRPr="0006685B">
          <w:rPr>
            <w:rFonts w:ascii="Courier New" w:hAnsi="Courier New"/>
            <w:sz w:val="16"/>
            <w:lang w:eastAsia="ko-KR"/>
          </w:rPr>
          <w:t>OPTIONAL</w:t>
        </w:r>
        <w:r w:rsidRPr="00036EE1">
          <w:rPr>
            <w:rFonts w:ascii="Courier New" w:hAnsi="Courier New"/>
            <w:sz w:val="16"/>
            <w:lang w:eastAsia="ko-KR"/>
          </w:rPr>
          <w:t>,</w:t>
        </w:r>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 w:author="Rapporteur" w:date="2022-03-08T09:49:00Z"/>
          <w:rFonts w:ascii="Courier New" w:hAnsi="Courier New"/>
          <w:sz w:val="16"/>
          <w:lang w:eastAsia="ko-KR"/>
        </w:rPr>
      </w:pPr>
      <w:ins w:id="396" w:author="Rapporteur" w:date="2022-03-08T09:4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76402D">
          <w:rPr>
            <w:rFonts w:ascii="Courier New" w:hAnsi="Courier New"/>
            <w:sz w:val="16"/>
            <w:lang w:eastAsia="ko-KR"/>
          </w:rPr>
          <w:t>QoEInformationList</w:t>
        </w:r>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 w:author="Rapporteur" w:date="2022-03-08T09:49:00Z"/>
          <w:rFonts w:ascii="Courier New" w:hAnsi="Courier New"/>
          <w:sz w:val="16"/>
          <w:lang w:eastAsia="ko-KR"/>
        </w:rPr>
      </w:pPr>
      <w:ins w:id="398" w:author="Rapporteur" w:date="2022-03-08T09:49:00Z">
        <w:r w:rsidRPr="00036EE1">
          <w:rPr>
            <w:rFonts w:ascii="Courier New" w:hAnsi="Courier New"/>
            <w:sz w:val="16"/>
            <w:lang w:eastAsia="ko-KR"/>
          </w:rPr>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 w:author="Rapporteur" w:date="2022-03-08T09:4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 w:author="Rapporteur" w:date="2022-03-08T09:49:00Z"/>
          <w:rFonts w:ascii="Courier New" w:eastAsia="Malgun Gothic" w:hAnsi="Courier New"/>
          <w:sz w:val="16"/>
          <w:lang w:eastAsia="ko-KR"/>
        </w:rPr>
      </w:pPr>
      <w:ins w:id="401" w:author="Rapporteur" w:date="2022-03-08T09:49:00Z">
        <w:r w:rsidRPr="0076402D">
          <w:rPr>
            <w:rFonts w:ascii="Courier New" w:hAnsi="Courier New"/>
            <w:sz w:val="16"/>
            <w:lang w:eastAsia="ko-KR"/>
          </w:rPr>
          <w:t>QoEInformationList</w:t>
        </w:r>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 w:author="Rapporteur" w:date="2022-03-08T09:49:00Z"/>
          <w:rFonts w:ascii="Courier New" w:hAnsi="Courier New"/>
          <w:sz w:val="16"/>
          <w:lang w:eastAsia="ko-KR"/>
        </w:rPr>
      </w:pPr>
      <w:ins w:id="403" w:author="Rapporteur" w:date="2022-03-08T09:4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 w:author="Rapporteur" w:date="2022-03-08T09:49:00Z"/>
          <w:rFonts w:ascii="Courier New" w:hAnsi="Courier New"/>
          <w:sz w:val="16"/>
          <w:lang w:eastAsia="ko-KR"/>
        </w:rPr>
      </w:pPr>
      <w:ins w:id="405" w:author="Rapporteur" w:date="2022-03-08T09:4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 w:author="Rapporteur" w:date="2022-03-08T09:49:00Z"/>
          <w:rFonts w:ascii="Courier New" w:hAnsi="Courier New"/>
          <w:sz w:val="16"/>
          <w:lang w:eastAsia="ko-KR"/>
        </w:rPr>
      </w:pPr>
    </w:p>
    <w:p w14:paraId="5202FCB2" w14:textId="10BEF71A"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 w:author="Rapporteur" w:date="2022-03-08T09:49:00Z"/>
          <w:rFonts w:ascii="Courier New" w:hAnsi="Courier New"/>
          <w:sz w:val="16"/>
          <w:lang w:eastAsia="ko-KR"/>
        </w:rPr>
      </w:pPr>
      <w:ins w:id="408" w:author="Rapporteur" w:date="2022-03-08T09:49:00Z">
        <w:r>
          <w:rPr>
            <w:rFonts w:ascii="Courier New" w:hAnsi="Courier New"/>
            <w:sz w:val="16"/>
            <w:lang w:eastAsia="ko-KR"/>
          </w:rPr>
          <w:t>QoEMetric</w:t>
        </w:r>
        <w:r w:rsidR="006F7618">
          <w:rPr>
            <w:rFonts w:ascii="Courier New" w:hAnsi="Courier New"/>
            <w:sz w:val="16"/>
            <w:lang w:eastAsia="ko-KR"/>
          </w:rPr>
          <w:t>s</w:t>
        </w:r>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 w:author="Rapporteur" w:date="2022-03-08T09:49:00Z"/>
          <w:rFonts w:ascii="Courier New" w:hAnsi="Courier New"/>
          <w:sz w:val="16"/>
          <w:lang w:eastAsia="ko-KR"/>
        </w:rPr>
      </w:pPr>
      <w:ins w:id="410" w:author="Rapporteur" w:date="2022-03-08T09:49:00Z">
        <w:r w:rsidRPr="00036EE1">
          <w:rPr>
            <w:rFonts w:ascii="Courier New" w:hAnsi="Courier New"/>
            <w:sz w:val="16"/>
            <w:lang w:eastAsia="ko-KR"/>
          </w:rPr>
          <w:tab/>
        </w:r>
        <w:r w:rsidR="00EF5E57">
          <w:rPr>
            <w:rFonts w:ascii="Courier New" w:hAnsi="Courier New"/>
            <w:sz w:val="16"/>
            <w:lang w:eastAsia="ko-KR"/>
          </w:rPr>
          <w:t>buffer</w:t>
        </w:r>
        <w:r w:rsidR="00EF5E57" w:rsidRPr="00EF5E57">
          <w:rPr>
            <w:rFonts w:ascii="Courier New" w:hAnsi="Courier New"/>
            <w:sz w:val="16"/>
            <w:lang w:eastAsia="ko-KR"/>
          </w:rPr>
          <w:t>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00EF5E57">
          <w:rPr>
            <w:rFonts w:ascii="Courier New" w:hAnsi="Courier New"/>
            <w:sz w:val="16"/>
            <w:lang w:eastAsia="ko-KR"/>
          </w:rPr>
          <w:tab/>
          <w:t>Buffer</w:t>
        </w:r>
        <w:r w:rsidR="00EF5E57" w:rsidRPr="00EF5E57">
          <w:rPr>
            <w:rFonts w:ascii="Courier New" w:hAnsi="Courier New"/>
            <w:sz w:val="16"/>
            <w:lang w:eastAsia="ko-KR"/>
          </w:rPr>
          <w:t>level</w:t>
        </w:r>
        <w:r w:rsidR="006D2D26">
          <w:rPr>
            <w:rFonts w:ascii="Courier New" w:hAnsi="Courier New"/>
            <w:sz w:val="16"/>
            <w:lang w:eastAsia="ko-KR"/>
          </w:rPr>
          <w:t xml:space="preserve">  </w:t>
        </w:r>
        <w:r w:rsidR="006D2D26" w:rsidRPr="0006685B">
          <w:rPr>
            <w:rFonts w:ascii="Courier New" w:hAnsi="Courier New"/>
            <w:sz w:val="16"/>
            <w:lang w:eastAsia="ko-KR"/>
          </w:rPr>
          <w:t>OPTIONAL</w:t>
        </w:r>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 w:author="Rapporteur" w:date="2022-03-08T09:49:00Z"/>
          <w:rFonts w:ascii="Courier New" w:hAnsi="Courier New"/>
          <w:sz w:val="16"/>
          <w:lang w:eastAsia="ko-KR"/>
        </w:rPr>
      </w:pPr>
      <w:ins w:id="412" w:author="Rapporteur" w:date="2022-03-08T09:49:00Z">
        <w:r w:rsidRPr="00036EE1">
          <w:rPr>
            <w:rFonts w:ascii="Courier New" w:hAnsi="Courier New"/>
            <w:sz w:val="16"/>
            <w:lang w:eastAsia="ko-KR"/>
          </w:rPr>
          <w:tab/>
        </w:r>
        <w:r w:rsidR="00EF5E57">
          <w:rPr>
            <w:rFonts w:ascii="Courier New" w:hAnsi="Courier New"/>
            <w:sz w:val="16"/>
            <w:lang w:eastAsia="ko-KR"/>
          </w:rPr>
          <w:t>playout</w:t>
        </w:r>
        <w:r w:rsidR="00EF5E57" w:rsidRPr="00EF5E57">
          <w:rPr>
            <w:rFonts w:ascii="Courier New" w:hAnsi="Courier New"/>
            <w:sz w:val="16"/>
            <w:lang w:eastAsia="ko-KR"/>
          </w:rPr>
          <w:t>delay</w:t>
        </w:r>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t>Playout</w:t>
        </w:r>
        <w:r w:rsidR="00EF5E57" w:rsidRPr="00EF5E57">
          <w:rPr>
            <w:rFonts w:ascii="Courier New" w:hAnsi="Courier New"/>
            <w:sz w:val="16"/>
            <w:lang w:eastAsia="ko-KR"/>
          </w:rPr>
          <w:t>delay</w:t>
        </w:r>
        <w:r w:rsidR="006D2D26">
          <w:rPr>
            <w:rFonts w:ascii="Courier New" w:hAnsi="Courier New"/>
            <w:sz w:val="16"/>
            <w:lang w:eastAsia="ko-KR"/>
          </w:rPr>
          <w:t xml:space="preserve"> </w:t>
        </w:r>
        <w:r w:rsidR="006D2D26" w:rsidRPr="0006685B">
          <w:rPr>
            <w:rFonts w:ascii="Courier New" w:hAnsi="Courier New"/>
            <w:sz w:val="16"/>
            <w:lang w:eastAsia="ko-KR"/>
          </w:rPr>
          <w:t>OPTIONAL</w:t>
        </w:r>
        <w:r w:rsidRPr="00036EE1">
          <w:rPr>
            <w:rFonts w:ascii="Courier New" w:hAnsi="Courier New"/>
            <w:sz w:val="16"/>
            <w:lang w:eastAsia="ko-KR"/>
          </w:rPr>
          <w:t>,</w:t>
        </w:r>
      </w:ins>
    </w:p>
    <w:p w14:paraId="09D66878" w14:textId="091A599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 w:author="Rapporteur" w:date="2022-03-08T09:49:00Z"/>
          <w:rFonts w:ascii="Courier New" w:hAnsi="Courier New"/>
          <w:sz w:val="16"/>
          <w:lang w:eastAsia="ko-KR"/>
        </w:rPr>
      </w:pPr>
      <w:ins w:id="414" w:author="Rapporteur" w:date="2022-03-08T09:4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00EF5E57">
          <w:rPr>
            <w:rFonts w:ascii="Courier New" w:hAnsi="Courier New"/>
            <w:sz w:val="16"/>
            <w:lang w:eastAsia="ko-KR"/>
          </w:rPr>
          <w:t>QoEMetric</w:t>
        </w:r>
        <w:r w:rsidR="006F7618">
          <w:rPr>
            <w:rFonts w:ascii="Courier New" w:hAnsi="Courier New"/>
            <w:sz w:val="16"/>
            <w:lang w:eastAsia="ko-KR"/>
          </w:rPr>
          <w:t>s</w:t>
        </w:r>
        <w:r w:rsidRPr="00036EE1">
          <w:rPr>
            <w:rFonts w:ascii="Courier New" w:hAnsi="Courier New"/>
            <w:sz w:val="16"/>
            <w:lang w:eastAsia="ko-KR"/>
          </w:rPr>
          <w:t>ExtIEs} } OPTIONAL</w:t>
        </w:r>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 w:author="Rapporteur" w:date="2022-03-08T09:49:00Z"/>
          <w:rFonts w:ascii="Courier New" w:eastAsia="Malgun Gothic" w:hAnsi="Courier New"/>
          <w:sz w:val="16"/>
          <w:lang w:eastAsia="ko-KR"/>
        </w:rPr>
      </w:pPr>
      <w:ins w:id="416" w:author="Rapporteur" w:date="2022-03-08T09:49: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 w:author="Rapporteur" w:date="2022-03-08T09:49:00Z"/>
          <w:rFonts w:ascii="Courier New" w:hAnsi="Courier New"/>
          <w:sz w:val="16"/>
          <w:lang w:eastAsia="ko-KR"/>
        </w:rPr>
      </w:pPr>
      <w:ins w:id="418" w:author="Rapporteur" w:date="2022-03-08T09:49: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 w:author="Rapporteur" w:date="2022-03-08T09:49:00Z"/>
          <w:rFonts w:ascii="Courier New" w:hAnsi="Courier New"/>
          <w:sz w:val="16"/>
          <w:lang w:eastAsia="ko-KR"/>
        </w:rPr>
      </w:pPr>
    </w:p>
    <w:p w14:paraId="33293E44" w14:textId="52ECCC9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 w:author="Rapporteur" w:date="2022-03-08T09:49:00Z"/>
          <w:rFonts w:ascii="Courier New" w:hAnsi="Courier New"/>
          <w:sz w:val="16"/>
          <w:lang w:eastAsia="ko-KR"/>
        </w:rPr>
      </w:pPr>
      <w:ins w:id="421" w:author="Rapporteur" w:date="2022-03-08T09:49:00Z">
        <w:r>
          <w:rPr>
            <w:rFonts w:ascii="Courier New" w:hAnsi="Courier New"/>
            <w:sz w:val="16"/>
            <w:lang w:eastAsia="ko-KR"/>
          </w:rPr>
          <w:t>QoEMetric</w:t>
        </w:r>
        <w:r w:rsidR="006F7618">
          <w:rPr>
            <w:rFonts w:ascii="Courier New" w:hAnsi="Courier New"/>
            <w:sz w:val="16"/>
            <w:lang w:eastAsia="ko-KR"/>
          </w:rPr>
          <w:t>s</w:t>
        </w:r>
        <w:r w:rsidRPr="00036EE1">
          <w:rPr>
            <w:rFonts w:ascii="Courier New" w:hAnsi="Courier New"/>
            <w:sz w:val="16"/>
            <w:lang w:eastAsia="ko-KR"/>
          </w:rPr>
          <w:t xml:space="preserve">ExtIEs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 w:author="Rapporteur" w:date="2022-03-08T09:49:00Z"/>
          <w:rFonts w:ascii="Courier New" w:hAnsi="Courier New"/>
          <w:sz w:val="16"/>
          <w:lang w:eastAsia="ko-KR"/>
        </w:rPr>
      </w:pPr>
      <w:ins w:id="423" w:author="Rapporteur" w:date="2022-03-08T09:49: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 w:author="Rapporteur" w:date="2022-03-08T09:49:00Z"/>
          <w:rFonts w:ascii="Courier New" w:hAnsi="Courier New"/>
          <w:sz w:val="16"/>
          <w:lang w:eastAsia="ko-KR"/>
        </w:rPr>
      </w:pPr>
      <w:ins w:id="425" w:author="Rapporteur" w:date="2022-03-08T09:49: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 w:author="Rapporteur" w:date="2022-03-08T09:49:00Z"/>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427" w:name="_Hlk50711169"/>
      <w:r w:rsidRPr="00036EE1">
        <w:rPr>
          <w:rFonts w:ascii="Courier New" w:eastAsia="宋体" w:hAnsi="Courier New"/>
          <w:noProof/>
          <w:snapToGrid w:val="0"/>
          <w:sz w:val="16"/>
        </w:rPr>
        <w:t>BIT STRING (SIZE(32))</w:t>
      </w:r>
      <w:bookmarkEnd w:id="427"/>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428" w:name="_Toc20956004"/>
      <w:bookmarkStart w:id="429" w:name="_Toc29893130"/>
      <w:bookmarkStart w:id="430" w:name="_Toc36557067"/>
      <w:bookmarkStart w:id="431" w:name="_Toc45832587"/>
      <w:bookmarkStart w:id="432" w:name="_Toc51763909"/>
      <w:bookmarkStart w:id="433" w:name="_Toc64449081"/>
      <w:bookmarkStart w:id="434" w:name="_Toc66289740"/>
      <w:bookmarkStart w:id="435" w:name="_Toc74154853"/>
      <w:bookmarkStart w:id="436" w:name="_Toc81383597"/>
      <w:bookmarkStart w:id="437" w:name="_Toc88658231"/>
      <w:r w:rsidRPr="00036EE1">
        <w:rPr>
          <w:rFonts w:ascii="Arial" w:hAnsi="Arial"/>
          <w:sz w:val="28"/>
          <w:lang w:eastAsia="ko-KR"/>
        </w:rPr>
        <w:t>9.4.6</w:t>
      </w:r>
      <w:r w:rsidRPr="00036EE1">
        <w:rPr>
          <w:rFonts w:ascii="Arial" w:hAnsi="Arial"/>
          <w:sz w:val="28"/>
          <w:lang w:eastAsia="ko-KR"/>
        </w:rPr>
        <w:tab/>
        <w:t>Common Definitions</w:t>
      </w:r>
      <w:bookmarkEnd w:id="428"/>
      <w:bookmarkEnd w:id="429"/>
      <w:bookmarkEnd w:id="430"/>
      <w:bookmarkEnd w:id="431"/>
      <w:bookmarkEnd w:id="432"/>
      <w:bookmarkEnd w:id="433"/>
      <w:bookmarkEnd w:id="434"/>
      <w:bookmarkEnd w:id="435"/>
      <w:bookmarkEnd w:id="436"/>
      <w:bookmarkEnd w:id="437"/>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438" w:name="_Toc20956005"/>
      <w:bookmarkStart w:id="439" w:name="_Toc29893131"/>
      <w:bookmarkStart w:id="440" w:name="_Toc36557068"/>
      <w:bookmarkStart w:id="441" w:name="_Toc45832588"/>
      <w:bookmarkStart w:id="442" w:name="_Toc51763910"/>
      <w:bookmarkStart w:id="443" w:name="_Toc64449082"/>
      <w:bookmarkStart w:id="444" w:name="_Toc66289741"/>
      <w:bookmarkStart w:id="445" w:name="_Toc74154854"/>
      <w:bookmarkStart w:id="446" w:name="_Toc81383598"/>
      <w:bookmarkStart w:id="447" w:name="_Toc88658232"/>
      <w:r w:rsidRPr="00036EE1">
        <w:rPr>
          <w:rFonts w:ascii="Arial" w:hAnsi="Arial"/>
          <w:sz w:val="28"/>
          <w:lang w:eastAsia="ko-KR"/>
        </w:rPr>
        <w:lastRenderedPageBreak/>
        <w:t>9.4.7</w:t>
      </w:r>
      <w:r w:rsidRPr="00036EE1">
        <w:rPr>
          <w:rFonts w:ascii="Arial" w:hAnsi="Arial"/>
          <w:sz w:val="28"/>
          <w:lang w:eastAsia="ko-KR"/>
        </w:rPr>
        <w:tab/>
        <w:t>Constant Definitions</w:t>
      </w:r>
      <w:bookmarkEnd w:id="438"/>
      <w:bookmarkEnd w:id="439"/>
      <w:bookmarkEnd w:id="440"/>
      <w:bookmarkEnd w:id="441"/>
      <w:bookmarkEnd w:id="442"/>
      <w:bookmarkEnd w:id="443"/>
      <w:bookmarkEnd w:id="444"/>
      <w:bookmarkEnd w:id="445"/>
      <w:bookmarkEnd w:id="446"/>
      <w:bookmarkEnd w:id="447"/>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042E3858" w14:textId="77777777"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8" w:author="Rapporteur" w:date="2022-03-08T09:49:00Z"/>
          <w:rFonts w:ascii="Courier New" w:eastAsia="宋体" w:hAnsi="Courier New"/>
          <w:noProof/>
          <w:snapToGrid w:val="0"/>
          <w:sz w:val="16"/>
          <w:lang w:eastAsia="ko-KR"/>
        </w:rPr>
      </w:pPr>
      <w:del w:id="449" w:author="Rapporteur" w:date="2022-03-08T09:49:00Z">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del>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 w:author="Rapporteur" w:date="2022-03-08T09:49:00Z"/>
          <w:rFonts w:ascii="Courier New" w:eastAsia="宋体" w:hAnsi="Courier New"/>
          <w:noProof/>
          <w:snapToGrid w:val="0"/>
          <w:sz w:val="16"/>
          <w:lang w:eastAsia="ko-KR"/>
        </w:rPr>
      </w:pPr>
      <w:ins w:id="451" w:author="Rapporteur" w:date="2022-03-08T09:49:00Z">
        <w:r w:rsidRPr="00036EE1">
          <w:rPr>
            <w:rFonts w:ascii="Courier New" w:hAnsi="Courier New"/>
            <w:noProof/>
            <w:snapToGrid w:val="0"/>
            <w:sz w:val="16"/>
            <w:lang w:eastAsia="ko-KR"/>
          </w:rPr>
          <w:t>id-</w:t>
        </w:r>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452"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452"/>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Pr="00AE5EB9"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61711CDC" w:rsidR="00EF5E57" w:rsidRPr="00036EE1" w:rsidRDefault="00EF5E57" w:rsidP="00AE5EB9">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 w:author="Rapporteur" w:date="2022-03-08T09:49:00Z"/>
          <w:rFonts w:ascii="Courier New" w:eastAsia="宋体" w:hAnsi="Courier New"/>
          <w:noProof/>
          <w:snapToGrid w:val="0"/>
          <w:sz w:val="16"/>
          <w:lang w:eastAsia="ko-KR"/>
        </w:rPr>
      </w:pPr>
      <w:ins w:id="454" w:author="Rapporteur" w:date="2022-03-08T09:49: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43573594" w:rsidR="00036EE1" w:rsidRPr="00036EE1" w:rsidRDefault="00AE5EB9"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 w:author="Rapporteur" w:date="2022-03-08T09:49:00Z"/>
          <w:rFonts w:ascii="Courier New" w:hAnsi="Courier New"/>
          <w:snapToGrid w:val="0"/>
          <w:sz w:val="16"/>
          <w:lang w:eastAsia="ko-KR"/>
        </w:rPr>
      </w:pPr>
      <w:ins w:id="456" w:author="Rapporteur" w:date="2022-03-08T09:49:00Z">
        <w:r w:rsidRPr="00036EE1">
          <w:rPr>
            <w:rFonts w:ascii="Courier New" w:hAnsi="Courier New"/>
            <w:snapToGrid w:val="0"/>
            <w:sz w:val="16"/>
            <w:lang w:eastAsia="zh-CN"/>
          </w:rPr>
          <w:t>id-</w:t>
        </w:r>
        <w:r>
          <w:rPr>
            <w:rFonts w:ascii="Courier New" w:hAnsi="Courier New"/>
            <w:snapToGrid w:val="0"/>
            <w:sz w:val="16"/>
            <w:lang w:eastAsia="zh-CN"/>
          </w:rPr>
          <w:t>QoEInformationList</w:t>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r>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457" w:name="_Toc20956006"/>
      <w:bookmarkStart w:id="458" w:name="_Toc29893132"/>
      <w:bookmarkStart w:id="459" w:name="_Toc36557069"/>
      <w:bookmarkStart w:id="460" w:name="_Toc45832589"/>
      <w:bookmarkStart w:id="461" w:name="_Toc51763911"/>
      <w:bookmarkStart w:id="462" w:name="_Toc64449083"/>
      <w:bookmarkStart w:id="463" w:name="_Toc66289742"/>
      <w:bookmarkStart w:id="464" w:name="_Toc74154855"/>
      <w:bookmarkStart w:id="465" w:name="_Toc81383599"/>
      <w:bookmarkStart w:id="466" w:name="_Toc88658233"/>
      <w:r w:rsidRPr="00036EE1">
        <w:rPr>
          <w:rFonts w:ascii="Arial" w:hAnsi="Arial"/>
          <w:sz w:val="28"/>
          <w:lang w:eastAsia="ko-KR"/>
        </w:rPr>
        <w:t>9.4.8</w:t>
      </w:r>
      <w:r w:rsidRPr="00036EE1">
        <w:rPr>
          <w:rFonts w:ascii="Arial" w:hAnsi="Arial"/>
          <w:sz w:val="28"/>
          <w:lang w:eastAsia="ko-KR"/>
        </w:rPr>
        <w:tab/>
        <w:t>Container Definitions</w:t>
      </w:r>
      <w:bookmarkEnd w:id="457"/>
      <w:bookmarkEnd w:id="458"/>
      <w:bookmarkEnd w:id="459"/>
      <w:bookmarkEnd w:id="460"/>
      <w:bookmarkEnd w:id="461"/>
      <w:bookmarkEnd w:id="462"/>
      <w:bookmarkEnd w:id="463"/>
      <w:bookmarkEnd w:id="464"/>
      <w:bookmarkEnd w:id="465"/>
      <w:bookmarkEnd w:id="466"/>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28"/>
    <w:bookmarkEnd w:id="29"/>
    <w:bookmarkEnd w:id="30"/>
    <w:bookmarkEnd w:id="31"/>
    <w:bookmarkEnd w:id="32"/>
    <w:bookmarkEnd w:id="33"/>
    <w:bookmarkEnd w:id="34"/>
    <w:bookmarkEnd w:id="35"/>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4"/>
      <w:footnotePr>
        <w:numRestart w:val="eachSect"/>
      </w:footnotePr>
      <w:pgSz w:w="11907" w:h="16840" w:code="9"/>
      <w:pgMar w:top="1418" w:right="1843" w:bottom="1134" w:left="1134" w:header="851" w:footer="340"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5A4CDF" w16cid:durableId="25D0A39A"/>
  <w16cid:commentId w16cid:paraId="6B5DC593" w16cid:durableId="25D0A39B"/>
  <w16cid:commentId w16cid:paraId="6D52B418" w16cid:durableId="25D0A39C"/>
  <w16cid:commentId w16cid:paraId="11C8924E" w16cid:durableId="25D0A39D"/>
  <w16cid:commentId w16cid:paraId="5CF09B3F" w16cid:durableId="25D0A39E"/>
  <w16cid:commentId w16cid:paraId="70F7BD4F" w16cid:durableId="25D0A39F"/>
  <w16cid:commentId w16cid:paraId="5E2F52B7" w16cid:durableId="25D0A3A0"/>
  <w16cid:commentId w16cid:paraId="541FCF09" w16cid:durableId="25D0A3A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B5EE2" w14:textId="77777777" w:rsidR="00AB06EF" w:rsidRDefault="00AB06EF" w:rsidP="00A91319">
      <w:pPr>
        <w:spacing w:after="0"/>
      </w:pPr>
      <w:r>
        <w:separator/>
      </w:r>
    </w:p>
  </w:endnote>
  <w:endnote w:type="continuationSeparator" w:id="0">
    <w:p w14:paraId="70F7DF05" w14:textId="77777777" w:rsidR="00AB06EF" w:rsidRDefault="00AB06EF" w:rsidP="00A91319">
      <w:pPr>
        <w:spacing w:after="0"/>
      </w:pPr>
      <w:r>
        <w:continuationSeparator/>
      </w:r>
    </w:p>
  </w:endnote>
  <w:endnote w:type="continuationNotice" w:id="1">
    <w:p w14:paraId="0849DC8E" w14:textId="77777777" w:rsidR="00AB06EF" w:rsidRDefault="00AB06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Malgun Gothic"/>
    <w:panose1 w:val="02030600000101010101"/>
    <w:charset w:val="81"/>
    <w:family w:val="auto"/>
    <w:notTrueType/>
    <w:pitch w:val="fixed"/>
    <w:sig w:usb0="00000001" w:usb1="09060000" w:usb2="00000010" w:usb3="00000000" w:csb0="00080000" w:csb1="00000000"/>
  </w:font>
  <w:font w:name="Yu Mincho">
    <w:altName w:val="Yu Gothic UI"/>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1D576C" w:rsidRDefault="001D576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D809C2" w14:textId="77777777" w:rsidR="00AB06EF" w:rsidRDefault="00AB06EF" w:rsidP="00A91319">
      <w:pPr>
        <w:spacing w:after="0"/>
      </w:pPr>
      <w:r>
        <w:separator/>
      </w:r>
    </w:p>
  </w:footnote>
  <w:footnote w:type="continuationSeparator" w:id="0">
    <w:p w14:paraId="2DC82BCC" w14:textId="77777777" w:rsidR="00AB06EF" w:rsidRDefault="00AB06EF" w:rsidP="00A91319">
      <w:pPr>
        <w:spacing w:after="0"/>
      </w:pPr>
      <w:r>
        <w:continuationSeparator/>
      </w:r>
    </w:p>
  </w:footnote>
  <w:footnote w:type="continuationNotice" w:id="1">
    <w:p w14:paraId="3B03FAFA" w14:textId="77777777" w:rsidR="00AB06EF" w:rsidRDefault="00AB06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1D576C" w:rsidRDefault="001D576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trackRevisions/>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1778C"/>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D576C"/>
    <w:rsid w:val="001E762B"/>
    <w:rsid w:val="001F352F"/>
    <w:rsid w:val="001F598C"/>
    <w:rsid w:val="001F74F1"/>
    <w:rsid w:val="0020756C"/>
    <w:rsid w:val="00227F48"/>
    <w:rsid w:val="002329A9"/>
    <w:rsid w:val="00232A3F"/>
    <w:rsid w:val="00235466"/>
    <w:rsid w:val="0023648E"/>
    <w:rsid w:val="0026065C"/>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477C8"/>
    <w:rsid w:val="0035071C"/>
    <w:rsid w:val="00355EEB"/>
    <w:rsid w:val="00392534"/>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5388B"/>
    <w:rsid w:val="00457990"/>
    <w:rsid w:val="004642B5"/>
    <w:rsid w:val="004667D5"/>
    <w:rsid w:val="0047584D"/>
    <w:rsid w:val="004A19DC"/>
    <w:rsid w:val="004A6029"/>
    <w:rsid w:val="004B25B4"/>
    <w:rsid w:val="004B2F47"/>
    <w:rsid w:val="004B3E88"/>
    <w:rsid w:val="004B54FB"/>
    <w:rsid w:val="004C5E15"/>
    <w:rsid w:val="004D32B1"/>
    <w:rsid w:val="004D5E5E"/>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75679"/>
    <w:rsid w:val="005852E8"/>
    <w:rsid w:val="0058708E"/>
    <w:rsid w:val="005936B8"/>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222A0"/>
    <w:rsid w:val="00635ADA"/>
    <w:rsid w:val="00642CC4"/>
    <w:rsid w:val="00642EE7"/>
    <w:rsid w:val="006514E1"/>
    <w:rsid w:val="00651932"/>
    <w:rsid w:val="00653DDD"/>
    <w:rsid w:val="00654C51"/>
    <w:rsid w:val="00666156"/>
    <w:rsid w:val="006809A9"/>
    <w:rsid w:val="00684E37"/>
    <w:rsid w:val="00692717"/>
    <w:rsid w:val="006950DF"/>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2BE9"/>
    <w:rsid w:val="007C76B1"/>
    <w:rsid w:val="007D1831"/>
    <w:rsid w:val="007D44ED"/>
    <w:rsid w:val="007E20FB"/>
    <w:rsid w:val="007E7C72"/>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75244"/>
    <w:rsid w:val="00883A4B"/>
    <w:rsid w:val="008857EA"/>
    <w:rsid w:val="008927E3"/>
    <w:rsid w:val="008933E1"/>
    <w:rsid w:val="00895038"/>
    <w:rsid w:val="008A2785"/>
    <w:rsid w:val="008B3470"/>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66B2B"/>
    <w:rsid w:val="00971143"/>
    <w:rsid w:val="0097265A"/>
    <w:rsid w:val="00972E6F"/>
    <w:rsid w:val="00984C2B"/>
    <w:rsid w:val="00991C15"/>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80643"/>
    <w:rsid w:val="00A91319"/>
    <w:rsid w:val="00A9780E"/>
    <w:rsid w:val="00AA4ADC"/>
    <w:rsid w:val="00AA5107"/>
    <w:rsid w:val="00AA5DBB"/>
    <w:rsid w:val="00AB06EF"/>
    <w:rsid w:val="00AB125C"/>
    <w:rsid w:val="00AB222D"/>
    <w:rsid w:val="00AB3A73"/>
    <w:rsid w:val="00AC0BDB"/>
    <w:rsid w:val="00AD753D"/>
    <w:rsid w:val="00AE1B6B"/>
    <w:rsid w:val="00AE2FD2"/>
    <w:rsid w:val="00AE5EB9"/>
    <w:rsid w:val="00B00386"/>
    <w:rsid w:val="00B003EA"/>
    <w:rsid w:val="00B05F25"/>
    <w:rsid w:val="00B068FB"/>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5FE5"/>
    <w:rsid w:val="00BC7825"/>
    <w:rsid w:val="00BD010A"/>
    <w:rsid w:val="00BE3DD1"/>
    <w:rsid w:val="00BE413C"/>
    <w:rsid w:val="00BE605E"/>
    <w:rsid w:val="00C01CE1"/>
    <w:rsid w:val="00C02398"/>
    <w:rsid w:val="00C221AC"/>
    <w:rsid w:val="00C26743"/>
    <w:rsid w:val="00C312E0"/>
    <w:rsid w:val="00C31874"/>
    <w:rsid w:val="00C3205E"/>
    <w:rsid w:val="00C324FD"/>
    <w:rsid w:val="00C3374B"/>
    <w:rsid w:val="00C37E89"/>
    <w:rsid w:val="00C5017F"/>
    <w:rsid w:val="00C50BF7"/>
    <w:rsid w:val="00C5515E"/>
    <w:rsid w:val="00C576DF"/>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635BF"/>
    <w:rsid w:val="00D737D9"/>
    <w:rsid w:val="00DB114D"/>
    <w:rsid w:val="00DB4594"/>
    <w:rsid w:val="00DB4D23"/>
    <w:rsid w:val="00DB53E3"/>
    <w:rsid w:val="00DC4494"/>
    <w:rsid w:val="00DC7002"/>
    <w:rsid w:val="00DD057A"/>
    <w:rsid w:val="00DD0ACF"/>
    <w:rsid w:val="00DE3636"/>
    <w:rsid w:val="00E13A11"/>
    <w:rsid w:val="00E17762"/>
    <w:rsid w:val="00E23B95"/>
    <w:rsid w:val="00E30DA9"/>
    <w:rsid w:val="00E35281"/>
    <w:rsid w:val="00E5152A"/>
    <w:rsid w:val="00E545AA"/>
    <w:rsid w:val="00E55B22"/>
    <w:rsid w:val="00E72CDB"/>
    <w:rsid w:val="00E765FA"/>
    <w:rsid w:val="00E76CB9"/>
    <w:rsid w:val="00E95217"/>
    <w:rsid w:val="00EC4A27"/>
    <w:rsid w:val="00ED0234"/>
    <w:rsid w:val="00EE50BA"/>
    <w:rsid w:val="00EF0C1F"/>
    <w:rsid w:val="00EF1BB1"/>
    <w:rsid w:val="00EF4A2A"/>
    <w:rsid w:val="00EF5966"/>
    <w:rsid w:val="00EF5E57"/>
    <w:rsid w:val="00F014B8"/>
    <w:rsid w:val="00F038E1"/>
    <w:rsid w:val="00F0605B"/>
    <w:rsid w:val="00F107E9"/>
    <w:rsid w:val="00F131C8"/>
    <w:rsid w:val="00F26921"/>
    <w:rsid w:val="00F34874"/>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DF8E82FD-2ABD-4126-8830-8DE88E512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qFormat/>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aliases w:val="- Bullets,목록 단락,リスト段落,Lista1,?? ??,?????,????,列出段落1,中等深浅网格 1 - 着色 21,列表段落"/>
    <w:basedOn w:val="a0"/>
    <w:link w:val="ac"/>
    <w:uiPriority w:val="34"/>
    <w:qFormat/>
    <w:rsid w:val="005B7B13"/>
    <w:pPr>
      <w:ind w:firstLineChars="200" w:firstLine="420"/>
    </w:pPr>
  </w:style>
  <w:style w:type="character" w:styleId="ad">
    <w:name w:val="annotation reference"/>
    <w:basedOn w:val="a1"/>
    <w:unhideWhenUsed/>
    <w:qFormat/>
    <w:rsid w:val="00653DDD"/>
    <w:rPr>
      <w:sz w:val="21"/>
      <w:szCs w:val="21"/>
    </w:rPr>
  </w:style>
  <w:style w:type="paragraph" w:styleId="ae">
    <w:name w:val="annotation text"/>
    <w:basedOn w:val="a0"/>
    <w:link w:val="af"/>
    <w:uiPriority w:val="99"/>
    <w:unhideWhenUsed/>
    <w:qFormat/>
    <w:rsid w:val="00653DDD"/>
  </w:style>
  <w:style w:type="character" w:customStyle="1" w:styleId="af">
    <w:name w:val="批注文字 字符"/>
    <w:basedOn w:val="a1"/>
    <w:link w:val="ae"/>
    <w:uiPriority w:val="99"/>
    <w:qFormat/>
    <w:rsid w:val="00653DDD"/>
    <w:rPr>
      <w:rFonts w:ascii="Times New Roman" w:eastAsia="Times New Roman" w:hAnsi="Times New Roman" w:cs="Times New Roman"/>
      <w:kern w:val="0"/>
      <w:sz w:val="20"/>
      <w:szCs w:val="20"/>
      <w:lang w:val="en-GB" w:eastAsia="en-US"/>
    </w:rPr>
  </w:style>
  <w:style w:type="paragraph" w:styleId="af0">
    <w:name w:val="annotation subject"/>
    <w:basedOn w:val="ae"/>
    <w:next w:val="ae"/>
    <w:link w:val="af1"/>
    <w:unhideWhenUsed/>
    <w:rsid w:val="00653DDD"/>
    <w:rPr>
      <w:b/>
      <w:bCs/>
    </w:rPr>
  </w:style>
  <w:style w:type="character" w:customStyle="1" w:styleId="af1">
    <w:name w:val="批注主题 字符"/>
    <w:basedOn w:val="af"/>
    <w:link w:val="af0"/>
    <w:rsid w:val="00653DDD"/>
    <w:rPr>
      <w:rFonts w:ascii="Times New Roman" w:eastAsia="Times New Roman" w:hAnsi="Times New Roman" w:cs="Times New Roman"/>
      <w:b/>
      <w:bCs/>
      <w:kern w:val="0"/>
      <w:sz w:val="20"/>
      <w:szCs w:val="20"/>
      <w:lang w:val="en-GB" w:eastAsia="en-US"/>
    </w:rPr>
  </w:style>
  <w:style w:type="paragraph" w:styleId="af2">
    <w:name w:val="Balloon Text"/>
    <w:basedOn w:val="a0"/>
    <w:link w:val="af3"/>
    <w:unhideWhenUsed/>
    <w:qFormat/>
    <w:rsid w:val="00653DDD"/>
    <w:pPr>
      <w:spacing w:after="0"/>
    </w:pPr>
    <w:rPr>
      <w:sz w:val="18"/>
      <w:szCs w:val="18"/>
    </w:rPr>
  </w:style>
  <w:style w:type="character" w:customStyle="1" w:styleId="af3">
    <w:name w:val="批注框文本 字符"/>
    <w:basedOn w:val="a1"/>
    <w:link w:val="af2"/>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4">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sid w:val="00EE50BA"/>
    <w:rPr>
      <w:b/>
      <w:bCs/>
    </w:rPr>
  </w:style>
  <w:style w:type="paragraph" w:customStyle="1" w:styleId="B10">
    <w:name w:val="B1"/>
    <w:basedOn w:val="af6"/>
    <w:link w:val="B1Char"/>
    <w:qFormat/>
    <w:rsid w:val="00536C36"/>
    <w:pPr>
      <w:ind w:left="568" w:firstLineChars="0" w:hanging="284"/>
      <w:contextualSpacing w:val="0"/>
    </w:pPr>
    <w:rPr>
      <w:rFonts w:eastAsia="等线"/>
      <w:lang w:eastAsia="en-GB"/>
    </w:rPr>
  </w:style>
  <w:style w:type="paragraph" w:styleId="af6">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7">
    <w:name w:val="Body Text"/>
    <w:basedOn w:val="a0"/>
    <w:link w:val="af8"/>
    <w:rsid w:val="006F408C"/>
    <w:pPr>
      <w:spacing w:after="120"/>
      <w:jc w:val="both"/>
    </w:pPr>
    <w:rPr>
      <w:rFonts w:ascii="Arial" w:hAnsi="Arial"/>
      <w:lang w:eastAsia="zh-CN"/>
    </w:rPr>
  </w:style>
  <w:style w:type="character" w:customStyle="1" w:styleId="af8">
    <w:name w:val="正文文本 字符"/>
    <w:basedOn w:val="a1"/>
    <w:link w:val="af7"/>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2"/>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9">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a">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b">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c">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d">
    <w:name w:val="footnote reference"/>
    <w:rsid w:val="0058708E"/>
    <w:rPr>
      <w:b/>
      <w:position w:val="6"/>
      <w:sz w:val="16"/>
    </w:rPr>
  </w:style>
  <w:style w:type="paragraph" w:styleId="afe">
    <w:name w:val="footnote text"/>
    <w:basedOn w:val="a0"/>
    <w:link w:val="aff"/>
    <w:rsid w:val="0058708E"/>
    <w:pPr>
      <w:keepLines/>
      <w:spacing w:after="0"/>
      <w:ind w:left="454" w:hanging="454"/>
    </w:pPr>
    <w:rPr>
      <w:rFonts w:eastAsia="等线"/>
      <w:sz w:val="16"/>
      <w:lang w:eastAsia="ko-KR"/>
    </w:rPr>
  </w:style>
  <w:style w:type="character" w:customStyle="1" w:styleId="aff">
    <w:name w:val="脚注文本 字符"/>
    <w:basedOn w:val="a1"/>
    <w:link w:val="afe"/>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0"/>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6"/>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0">
    <w:name w:val="List Bullet"/>
    <w:basedOn w:val="af6"/>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1">
    <w:name w:val="FollowedHyperlink"/>
    <w:rsid w:val="0058708E"/>
    <w:rPr>
      <w:color w:val="800080"/>
      <w:u w:val="single"/>
    </w:rPr>
  </w:style>
  <w:style w:type="paragraph" w:styleId="aff2">
    <w:name w:val="Document Map"/>
    <w:basedOn w:val="a0"/>
    <w:link w:val="aff3"/>
    <w:rsid w:val="0058708E"/>
    <w:pPr>
      <w:shd w:val="clear" w:color="auto" w:fill="000080"/>
      <w:overflowPunct/>
      <w:autoSpaceDE/>
      <w:autoSpaceDN/>
      <w:adjustRightInd/>
      <w:textAlignment w:val="auto"/>
    </w:pPr>
    <w:rPr>
      <w:rFonts w:ascii="Tahoma" w:eastAsia="等线" w:hAnsi="Tahoma" w:cs="Tahoma"/>
    </w:rPr>
  </w:style>
  <w:style w:type="character" w:customStyle="1" w:styleId="aff3">
    <w:name w:val="文档结构图 字符"/>
    <w:basedOn w:val="a1"/>
    <w:link w:val="aff2"/>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f4">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ac">
    <w:name w:val="列出段落 字符"/>
    <w:aliases w:val="- Bullets 字符,목록 단락 字符,リスト段落 字符,Lista1 字符,?? ?? 字符,????? 字符,???? 字符,列出段落1 字符,中等深浅网格 1 - 着色 21 字符,列表段落 字符"/>
    <w:link w:val="ab"/>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7"/>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7"/>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f5">
    <w:name w:val="page number"/>
    <w:rsid w:val="00036EE1"/>
  </w:style>
  <w:style w:type="paragraph" w:customStyle="1" w:styleId="15">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f6">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884CAF-E1BD-4399-8FF2-F78ADEC29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7</Pages>
  <Words>57007</Words>
  <Characters>324940</Characters>
  <Application>Microsoft Office Word</Application>
  <DocSecurity>0</DocSecurity>
  <Lines>2707</Lines>
  <Paragraphs>7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apporteur</cp:lastModifiedBy>
  <cp:revision>3</cp:revision>
  <dcterms:created xsi:type="dcterms:W3CDTF">2022-03-08T01:47:00Z</dcterms:created>
  <dcterms:modified xsi:type="dcterms:W3CDTF">2022-03-0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616207</vt:lpwstr>
  </property>
</Properties>
</file>